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EA7BF0" w14:textId="77777777" w:rsidR="008B3508" w:rsidRPr="008B3508" w:rsidRDefault="008B3508" w:rsidP="008B3508">
      <w:pPr>
        <w:spacing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  <w:r w:rsidRPr="008B3508">
        <w:rPr>
          <w:rFonts w:eastAsia="Times New Roman" w:cs="Times New Roman"/>
          <w:b/>
          <w:szCs w:val="28"/>
          <w:lang w:eastAsia="ru-RU"/>
        </w:rPr>
        <w:t>МИНОБРНАУКИ РОССИИ</w:t>
      </w:r>
    </w:p>
    <w:p w14:paraId="05A1A0D9" w14:textId="77777777" w:rsidR="008B3508" w:rsidRPr="008B3508" w:rsidRDefault="008B3508" w:rsidP="008B3508">
      <w:pPr>
        <w:keepNext/>
        <w:spacing w:line="240" w:lineRule="auto"/>
        <w:ind w:firstLine="0"/>
        <w:jc w:val="center"/>
        <w:outlineLvl w:val="2"/>
        <w:rPr>
          <w:rFonts w:eastAsia="Times New Roman" w:cs="Times New Roman"/>
          <w:bCs/>
          <w:szCs w:val="28"/>
          <w:lang w:eastAsia="ru-RU"/>
        </w:rPr>
      </w:pPr>
      <w:r w:rsidRPr="008B3508">
        <w:rPr>
          <w:rFonts w:eastAsia="Times New Roman" w:cs="Times New Roman"/>
          <w:bCs/>
          <w:szCs w:val="28"/>
          <w:lang w:eastAsia="ru-RU"/>
        </w:rPr>
        <w:t xml:space="preserve">федеральное государственное автономное образовательное учреждение </w:t>
      </w:r>
    </w:p>
    <w:p w14:paraId="24A465A6" w14:textId="77777777" w:rsidR="008B3508" w:rsidRPr="008B3508" w:rsidRDefault="008B3508" w:rsidP="008B3508">
      <w:pPr>
        <w:keepNext/>
        <w:spacing w:line="240" w:lineRule="auto"/>
        <w:ind w:firstLine="0"/>
        <w:jc w:val="center"/>
        <w:outlineLvl w:val="2"/>
        <w:rPr>
          <w:rFonts w:eastAsia="Times New Roman" w:cs="Times New Roman"/>
          <w:bCs/>
          <w:szCs w:val="28"/>
          <w:lang w:eastAsia="ru-RU"/>
        </w:rPr>
      </w:pPr>
      <w:r w:rsidRPr="008B3508">
        <w:rPr>
          <w:rFonts w:eastAsia="Times New Roman" w:cs="Times New Roman"/>
          <w:bCs/>
          <w:szCs w:val="28"/>
          <w:lang w:eastAsia="ru-RU"/>
        </w:rPr>
        <w:t>высшего образования</w:t>
      </w:r>
    </w:p>
    <w:p w14:paraId="51DC495A" w14:textId="77777777" w:rsidR="008B3508" w:rsidRPr="008B3508" w:rsidRDefault="008B3508" w:rsidP="008B3508">
      <w:pPr>
        <w:keepNext/>
        <w:spacing w:line="240" w:lineRule="auto"/>
        <w:ind w:firstLine="0"/>
        <w:jc w:val="center"/>
        <w:outlineLvl w:val="2"/>
        <w:rPr>
          <w:rFonts w:eastAsia="Times New Roman" w:cs="Times New Roman"/>
          <w:bCs/>
          <w:szCs w:val="28"/>
          <w:lang w:eastAsia="ru-RU"/>
        </w:rPr>
      </w:pPr>
      <w:r w:rsidRPr="008B3508">
        <w:rPr>
          <w:rFonts w:eastAsia="Times New Roman" w:cs="Times New Roman"/>
          <w:bCs/>
          <w:szCs w:val="28"/>
          <w:lang w:eastAsia="ru-RU"/>
        </w:rPr>
        <w:t>«Санкт-Петербургский политехнический университет Петра Великого»</w:t>
      </w:r>
    </w:p>
    <w:p w14:paraId="0AF6D671" w14:textId="77777777" w:rsidR="008B3508" w:rsidRPr="008B3508" w:rsidRDefault="008B3508" w:rsidP="008B3508">
      <w:pPr>
        <w:spacing w:after="240"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>(ФГАОУ ВО «</w:t>
      </w:r>
      <w:proofErr w:type="spellStart"/>
      <w:r w:rsidRPr="008B3508">
        <w:rPr>
          <w:rFonts w:eastAsia="Times New Roman" w:cs="Times New Roman"/>
          <w:szCs w:val="28"/>
          <w:lang w:eastAsia="ru-RU"/>
        </w:rPr>
        <w:t>СПбПУ</w:t>
      </w:r>
      <w:proofErr w:type="spellEnd"/>
      <w:r w:rsidRPr="008B3508">
        <w:rPr>
          <w:rFonts w:eastAsia="Times New Roman" w:cs="Times New Roman"/>
          <w:szCs w:val="28"/>
          <w:lang w:eastAsia="ru-RU"/>
        </w:rPr>
        <w:t>»)</w:t>
      </w:r>
    </w:p>
    <w:p w14:paraId="3A8D713C" w14:textId="77777777" w:rsidR="008B3508" w:rsidRPr="008B3508" w:rsidRDefault="008B3508" w:rsidP="008B3508">
      <w:pPr>
        <w:spacing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  <w:r w:rsidRPr="008B3508">
        <w:rPr>
          <w:rFonts w:eastAsia="Times New Roman" w:cs="Times New Roman"/>
          <w:b/>
          <w:szCs w:val="28"/>
          <w:lang w:eastAsia="ru-RU"/>
        </w:rPr>
        <w:t>Институт среднего профессионального образования</w:t>
      </w:r>
    </w:p>
    <w:p w14:paraId="5F3DEFE0" w14:textId="77777777" w:rsidR="008B3508" w:rsidRPr="008B3508" w:rsidRDefault="008B3508" w:rsidP="008B3508">
      <w:pPr>
        <w:widowControl w:val="0"/>
        <w:spacing w:line="240" w:lineRule="auto"/>
        <w:ind w:firstLine="0"/>
        <w:jc w:val="left"/>
        <w:rPr>
          <w:rFonts w:eastAsia="Courier New" w:cs="Courier New"/>
          <w:sz w:val="32"/>
          <w:szCs w:val="24"/>
          <w:lang w:eastAsia="ru-RU" w:bidi="ru-RU"/>
        </w:rPr>
      </w:pPr>
    </w:p>
    <w:p w14:paraId="66283F7C" w14:textId="77777777" w:rsidR="008B3508" w:rsidRPr="008B3508" w:rsidRDefault="008B3508" w:rsidP="008B3508">
      <w:pPr>
        <w:widowControl w:val="0"/>
        <w:spacing w:line="240" w:lineRule="auto"/>
        <w:ind w:firstLine="0"/>
        <w:jc w:val="center"/>
        <w:rPr>
          <w:rFonts w:eastAsia="Courier New" w:cs="Courier New"/>
          <w:sz w:val="24"/>
          <w:szCs w:val="24"/>
          <w:lang w:eastAsia="ru-RU" w:bidi="ru-RU"/>
        </w:rPr>
      </w:pPr>
    </w:p>
    <w:p w14:paraId="31187374" w14:textId="77777777" w:rsidR="008B3508" w:rsidRPr="008B3508" w:rsidRDefault="008B3508" w:rsidP="008B3508">
      <w:pPr>
        <w:widowControl w:val="0"/>
        <w:spacing w:line="240" w:lineRule="auto"/>
        <w:ind w:firstLine="0"/>
        <w:jc w:val="center"/>
        <w:rPr>
          <w:rFonts w:eastAsia="Courier New" w:cs="Courier New"/>
          <w:sz w:val="32"/>
          <w:szCs w:val="24"/>
          <w:lang w:eastAsia="ru-RU" w:bidi="ru-RU"/>
        </w:rPr>
      </w:pPr>
    </w:p>
    <w:p w14:paraId="12120934" w14:textId="77777777" w:rsidR="008B3508" w:rsidRPr="008B3508" w:rsidRDefault="008B3508" w:rsidP="008B3508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caps/>
          <w:sz w:val="32"/>
          <w:szCs w:val="28"/>
          <w:lang w:eastAsia="ru-RU"/>
        </w:rPr>
      </w:pPr>
      <w:r w:rsidRPr="008B3508">
        <w:rPr>
          <w:rFonts w:eastAsia="Times New Roman" w:cs="Times New Roman"/>
          <w:b/>
          <w:caps/>
          <w:sz w:val="32"/>
          <w:szCs w:val="28"/>
          <w:lang w:eastAsia="ru-RU"/>
        </w:rPr>
        <w:t xml:space="preserve">ОТЧЕТ </w:t>
      </w:r>
    </w:p>
    <w:p w14:paraId="58F7BE1F" w14:textId="77777777" w:rsidR="008B3508" w:rsidRPr="008B3508" w:rsidRDefault="008B3508" w:rsidP="008B3508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  <w:r w:rsidRPr="008B3508">
        <w:rPr>
          <w:rFonts w:eastAsia="Times New Roman" w:cs="Times New Roman"/>
          <w:b/>
          <w:szCs w:val="28"/>
          <w:lang w:eastAsia="ru-RU"/>
        </w:rPr>
        <w:t>по учебной практике УП.02.01 (по профилю специальности)</w:t>
      </w:r>
    </w:p>
    <w:p w14:paraId="334587E0" w14:textId="77777777" w:rsidR="008B3508" w:rsidRPr="008B3508" w:rsidRDefault="008B3508" w:rsidP="008B3508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</w:p>
    <w:p w14:paraId="0D7A6356" w14:textId="77777777" w:rsidR="008B3508" w:rsidRPr="008B3508" w:rsidRDefault="008B3508" w:rsidP="008B3508">
      <w:pPr>
        <w:spacing w:line="240" w:lineRule="auto"/>
        <w:ind w:firstLine="0"/>
        <w:jc w:val="left"/>
        <w:rPr>
          <w:rFonts w:eastAsia="Times New Roman" w:cs="Times New Roman"/>
          <w:szCs w:val="24"/>
          <w:u w:val="single"/>
          <w:lang w:eastAsia="ru-RU"/>
        </w:rPr>
      </w:pPr>
      <w:r w:rsidRPr="008B3508">
        <w:rPr>
          <w:rFonts w:eastAsia="Times New Roman" w:cs="Times New Roman"/>
          <w:szCs w:val="24"/>
          <w:lang w:eastAsia="ru-RU"/>
        </w:rPr>
        <w:t>по профессиональному модулю ПМ.</w:t>
      </w:r>
      <w:proofErr w:type="gramStart"/>
      <w:r w:rsidRPr="008B3508">
        <w:rPr>
          <w:rFonts w:eastAsia="Times New Roman" w:cs="Times New Roman"/>
          <w:szCs w:val="24"/>
          <w:lang w:eastAsia="ru-RU"/>
        </w:rPr>
        <w:t xml:space="preserve">02  </w:t>
      </w:r>
      <w:r w:rsidRPr="008B3508">
        <w:rPr>
          <w:rFonts w:eastAsia="Times New Roman" w:cs="Times New Roman"/>
          <w:szCs w:val="24"/>
          <w:u w:val="single"/>
          <w:lang w:eastAsia="ru-RU"/>
        </w:rPr>
        <w:t>«</w:t>
      </w:r>
      <w:proofErr w:type="gramEnd"/>
      <w:r w:rsidRPr="008B3508">
        <w:rPr>
          <w:rFonts w:eastAsia="Times New Roman" w:cs="Times New Roman"/>
          <w:szCs w:val="24"/>
          <w:u w:val="single"/>
          <w:lang w:eastAsia="ru-RU"/>
        </w:rPr>
        <w:t>Осуществление интеграции</w:t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  <w:t xml:space="preserve"> программных модулей»</w:t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</w:p>
    <w:p w14:paraId="2B418E3E" w14:textId="77777777" w:rsidR="008B3508" w:rsidRPr="008B3508" w:rsidRDefault="008B3508" w:rsidP="008B3508">
      <w:pPr>
        <w:spacing w:line="240" w:lineRule="auto"/>
        <w:ind w:firstLine="0"/>
        <w:jc w:val="center"/>
        <w:rPr>
          <w:rFonts w:eastAsia="Times New Roman" w:cs="Times New Roman"/>
          <w:sz w:val="18"/>
          <w:szCs w:val="28"/>
          <w:lang w:eastAsia="ru-RU"/>
        </w:rPr>
      </w:pPr>
      <w:r w:rsidRPr="008B3508">
        <w:rPr>
          <w:rFonts w:eastAsia="Times New Roman" w:cs="Times New Roman"/>
          <w:sz w:val="20"/>
          <w:szCs w:val="20"/>
          <w:lang w:eastAsia="ru-RU"/>
        </w:rPr>
        <w:t>(код и наименование)</w:t>
      </w:r>
    </w:p>
    <w:p w14:paraId="0CFABC9D" w14:textId="77777777" w:rsidR="008B3508" w:rsidRPr="008B3508" w:rsidRDefault="008B3508" w:rsidP="008B3508">
      <w:pPr>
        <w:spacing w:before="120"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>Специальность</w:t>
      </w:r>
      <w:r w:rsidRPr="008B3508">
        <w:rPr>
          <w:rFonts w:eastAsia="Times New Roman" w:cs="Times New Roman"/>
          <w:b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>09.02.07   Информационные системы и программирование</w:t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</w:p>
    <w:p w14:paraId="0A228F95" w14:textId="77777777" w:rsidR="008B3508" w:rsidRPr="008B3508" w:rsidRDefault="008B3508" w:rsidP="008B3508">
      <w:pPr>
        <w:spacing w:line="240" w:lineRule="auto"/>
        <w:ind w:firstLine="0"/>
        <w:jc w:val="center"/>
        <w:rPr>
          <w:rFonts w:eastAsia="Times New Roman" w:cs="Times New Roman"/>
          <w:sz w:val="20"/>
          <w:szCs w:val="20"/>
          <w:lang w:eastAsia="ru-RU"/>
        </w:rPr>
      </w:pPr>
      <w:r w:rsidRPr="008B3508">
        <w:rPr>
          <w:rFonts w:eastAsia="Times New Roman" w:cs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6AEAF19C" w14:textId="77777777" w:rsidR="008B3508" w:rsidRPr="008B3508" w:rsidRDefault="008B3508" w:rsidP="008B3508">
      <w:pPr>
        <w:spacing w:before="240"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>Студент(</w:t>
      </w:r>
      <w:proofErr w:type="gramStart"/>
      <w:r w:rsidRPr="008B3508">
        <w:rPr>
          <w:rFonts w:eastAsia="Times New Roman" w:cs="Times New Roman"/>
          <w:szCs w:val="28"/>
          <w:lang w:eastAsia="ru-RU"/>
        </w:rPr>
        <w:t>ка)</w:t>
      </w:r>
      <w:r w:rsidRPr="008B3508">
        <w:rPr>
          <w:rFonts w:eastAsia="Times New Roman" w:cs="Times New Roman"/>
          <w:szCs w:val="28"/>
          <w:u w:val="single"/>
          <w:lang w:eastAsia="ru-RU"/>
        </w:rPr>
        <w:t xml:space="preserve">  4</w:t>
      </w:r>
      <w:proofErr w:type="gramEnd"/>
      <w:r w:rsidRPr="008B3508">
        <w:rPr>
          <w:rFonts w:eastAsia="Times New Roman" w:cs="Times New Roman"/>
          <w:szCs w:val="28"/>
          <w:u w:val="single"/>
          <w:lang w:eastAsia="ru-RU"/>
        </w:rPr>
        <w:t xml:space="preserve">  </w:t>
      </w:r>
      <w:r w:rsidRPr="008B3508">
        <w:rPr>
          <w:rFonts w:eastAsia="Times New Roman" w:cs="Times New Roman"/>
          <w:szCs w:val="28"/>
          <w:lang w:eastAsia="ru-RU"/>
        </w:rPr>
        <w:t>курса</w:t>
      </w:r>
      <w:r w:rsidRPr="008B3508">
        <w:rPr>
          <w:rFonts w:eastAsia="Times New Roman" w:cs="Times New Roman"/>
          <w:szCs w:val="28"/>
          <w:u w:val="single"/>
          <w:lang w:eastAsia="ru-RU"/>
        </w:rPr>
        <w:t xml:space="preserve">  42919/7  </w:t>
      </w:r>
      <w:r w:rsidRPr="008B3508">
        <w:rPr>
          <w:rFonts w:eastAsia="Times New Roman" w:cs="Times New Roman"/>
          <w:szCs w:val="28"/>
          <w:lang w:eastAsia="ru-RU"/>
        </w:rPr>
        <w:t>группы</w:t>
      </w:r>
    </w:p>
    <w:p w14:paraId="5243ED80" w14:textId="77777777" w:rsidR="008B3508" w:rsidRPr="008B3508" w:rsidRDefault="008B3508" w:rsidP="008B3508">
      <w:pPr>
        <w:spacing w:line="240" w:lineRule="auto"/>
        <w:ind w:firstLine="0"/>
        <w:jc w:val="left"/>
        <w:rPr>
          <w:rFonts w:eastAsia="Times New Roman" w:cs="Times New Roman"/>
          <w:sz w:val="14"/>
          <w:szCs w:val="14"/>
          <w:lang w:eastAsia="ru-RU"/>
        </w:rPr>
      </w:pPr>
    </w:p>
    <w:p w14:paraId="12FB1CD9" w14:textId="77777777" w:rsidR="008B3508" w:rsidRPr="008B3508" w:rsidRDefault="008B3508" w:rsidP="008B3508">
      <w:pPr>
        <w:spacing w:line="240" w:lineRule="auto"/>
        <w:ind w:firstLine="0"/>
        <w:jc w:val="left"/>
        <w:rPr>
          <w:rFonts w:eastAsia="Times New Roman" w:cs="Times New Roman"/>
          <w:sz w:val="12"/>
          <w:szCs w:val="12"/>
          <w:lang w:eastAsia="ru-RU"/>
        </w:rPr>
      </w:pPr>
    </w:p>
    <w:p w14:paraId="468E6009" w14:textId="77777777" w:rsidR="008B3508" w:rsidRPr="008B3508" w:rsidRDefault="008B3508" w:rsidP="008B3508">
      <w:pPr>
        <w:spacing w:line="240" w:lineRule="auto"/>
        <w:ind w:firstLine="0"/>
        <w:jc w:val="center"/>
        <w:rPr>
          <w:rFonts w:eastAsia="Times New Roman" w:cs="Times New Roman"/>
          <w:szCs w:val="28"/>
          <w:u w:val="single"/>
          <w:lang w:eastAsia="ru-RU"/>
        </w:rPr>
      </w:pPr>
    </w:p>
    <w:p w14:paraId="5F0723BE" w14:textId="77777777" w:rsidR="008B3508" w:rsidRPr="008B3508" w:rsidRDefault="008B3508" w:rsidP="008B3508">
      <w:pPr>
        <w:spacing w:line="240" w:lineRule="auto"/>
        <w:ind w:firstLine="0"/>
        <w:jc w:val="center"/>
        <w:rPr>
          <w:rFonts w:eastAsia="Times New Roman" w:cs="Times New Roman"/>
          <w:szCs w:val="28"/>
          <w:u w:val="single"/>
          <w:lang w:eastAsia="ru-RU"/>
        </w:rPr>
      </w:pPr>
      <w:r w:rsidRPr="008B3508">
        <w:rPr>
          <w:rFonts w:eastAsia="Times New Roman" w:cs="Times New Roman"/>
          <w:szCs w:val="28"/>
          <w:u w:val="single"/>
          <w:lang w:eastAsia="ru-RU"/>
        </w:rPr>
        <w:t xml:space="preserve">   </w:t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  <w:t>Фоминых Валентина Романовна</w:t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</w:p>
    <w:p w14:paraId="2FF30E22" w14:textId="77777777" w:rsidR="008B3508" w:rsidRPr="008B3508" w:rsidRDefault="008B3508" w:rsidP="008B3508">
      <w:pPr>
        <w:spacing w:line="240" w:lineRule="auto"/>
        <w:ind w:firstLine="0"/>
        <w:jc w:val="center"/>
        <w:rPr>
          <w:rFonts w:eastAsia="Times New Roman" w:cs="Times New Roman"/>
          <w:sz w:val="20"/>
          <w:szCs w:val="20"/>
          <w:lang w:eastAsia="ru-RU"/>
        </w:rPr>
      </w:pPr>
      <w:r w:rsidRPr="008B3508">
        <w:rPr>
          <w:rFonts w:eastAsia="Times New Roman" w:cs="Times New Roman"/>
          <w:sz w:val="20"/>
          <w:szCs w:val="20"/>
          <w:lang w:eastAsia="ru-RU"/>
        </w:rPr>
        <w:t xml:space="preserve"> </w:t>
      </w:r>
      <w:r w:rsidRPr="008B3508">
        <w:rPr>
          <w:rFonts w:eastAsia="Times New Roman" w:cs="Times New Roman"/>
          <w:sz w:val="20"/>
          <w:szCs w:val="20"/>
          <w:lang w:eastAsia="ru-RU"/>
        </w:rPr>
        <w:tab/>
        <w:t>(Фамилия, имя, отчество)</w:t>
      </w:r>
    </w:p>
    <w:p w14:paraId="1A720D97" w14:textId="77777777" w:rsidR="008B3508" w:rsidRPr="008B3508" w:rsidRDefault="008B3508" w:rsidP="008B3508">
      <w:pPr>
        <w:spacing w:line="204" w:lineRule="auto"/>
        <w:ind w:firstLine="0"/>
        <w:jc w:val="center"/>
        <w:rPr>
          <w:rFonts w:eastAsia="Times New Roman" w:cs="Times New Roman"/>
          <w:sz w:val="20"/>
          <w:szCs w:val="20"/>
          <w:lang w:eastAsia="ru-RU"/>
        </w:rPr>
      </w:pPr>
    </w:p>
    <w:p w14:paraId="2480082A" w14:textId="77777777" w:rsidR="008B3508" w:rsidRPr="008B3508" w:rsidRDefault="008B3508" w:rsidP="008B3508">
      <w:pPr>
        <w:spacing w:line="204" w:lineRule="auto"/>
        <w:ind w:firstLine="0"/>
        <w:jc w:val="left"/>
        <w:rPr>
          <w:rFonts w:eastAsia="Times New Roman" w:cs="Times New Roman"/>
          <w:szCs w:val="28"/>
          <w:u w:val="single"/>
          <w:lang w:eastAsia="ru-RU"/>
        </w:rPr>
      </w:pPr>
      <w:r w:rsidRPr="008B3508">
        <w:rPr>
          <w:rFonts w:eastAsia="Times New Roman" w:cs="Times New Roman"/>
          <w:szCs w:val="24"/>
          <w:lang w:eastAsia="ru-RU"/>
        </w:rPr>
        <w:t xml:space="preserve">Место </w:t>
      </w:r>
      <w:proofErr w:type="gramStart"/>
      <w:r w:rsidRPr="008B3508">
        <w:rPr>
          <w:rFonts w:eastAsia="Times New Roman" w:cs="Times New Roman"/>
          <w:szCs w:val="24"/>
          <w:lang w:eastAsia="ru-RU"/>
        </w:rPr>
        <w:t>прохождения  практики</w:t>
      </w:r>
      <w:proofErr w:type="gramEnd"/>
      <w:r w:rsidRPr="008B3508">
        <w:rPr>
          <w:rFonts w:eastAsia="Times New Roman" w:cs="Times New Roman"/>
          <w:szCs w:val="24"/>
          <w:lang w:eastAsia="ru-RU"/>
        </w:rPr>
        <w:t>:</w:t>
      </w:r>
      <w:r w:rsidRPr="008B3508">
        <w:rPr>
          <w:rFonts w:eastAsia="Times New Roman" w:cs="Times New Roman"/>
          <w:sz w:val="22"/>
          <w:szCs w:val="20"/>
          <w:u w:val="single"/>
          <w:lang w:eastAsia="ru-RU"/>
        </w:rPr>
        <w:t xml:space="preserve">          </w:t>
      </w:r>
      <w:r w:rsidRPr="008B3508">
        <w:rPr>
          <w:rFonts w:eastAsia="Times New Roman" w:cs="Times New Roman"/>
          <w:szCs w:val="28"/>
          <w:u w:val="single"/>
          <w:lang w:eastAsia="ru-RU"/>
        </w:rPr>
        <w:t>УВЦ, пр. Энгельса, 23</w:t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</w:p>
    <w:p w14:paraId="5EC5F079" w14:textId="77777777" w:rsidR="008B3508" w:rsidRPr="008B3508" w:rsidRDefault="008B3508" w:rsidP="008B3508">
      <w:pPr>
        <w:spacing w:line="204" w:lineRule="auto"/>
        <w:ind w:firstLine="0"/>
        <w:jc w:val="center"/>
        <w:rPr>
          <w:rFonts w:eastAsia="Times New Roman" w:cs="Times New Roman"/>
          <w:sz w:val="20"/>
          <w:szCs w:val="20"/>
          <w:lang w:eastAsia="ru-RU"/>
        </w:rPr>
      </w:pPr>
      <w:r w:rsidRPr="008B3508">
        <w:rPr>
          <w:rFonts w:eastAsia="Times New Roman" w:cs="Times New Roman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6AA73B27" w14:textId="77777777" w:rsidR="008B3508" w:rsidRPr="008B3508" w:rsidRDefault="008B3508" w:rsidP="008B3508">
      <w:pPr>
        <w:spacing w:line="204" w:lineRule="auto"/>
        <w:ind w:firstLine="0"/>
        <w:jc w:val="center"/>
        <w:rPr>
          <w:rFonts w:eastAsia="Times New Roman" w:cs="Times New Roman"/>
          <w:sz w:val="20"/>
          <w:szCs w:val="20"/>
          <w:lang w:eastAsia="ru-RU"/>
        </w:rPr>
      </w:pPr>
    </w:p>
    <w:p w14:paraId="2C954845" w14:textId="77777777" w:rsidR="008B3508" w:rsidRPr="008B3508" w:rsidRDefault="008B3508" w:rsidP="008B3508">
      <w:pPr>
        <w:autoSpaceDE w:val="0"/>
        <w:autoSpaceDN w:val="0"/>
        <w:adjustRightInd w:val="0"/>
        <w:spacing w:after="240" w:line="204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760257A1" w14:textId="77777777" w:rsidR="008B3508" w:rsidRPr="008B3508" w:rsidRDefault="008B3508" w:rsidP="008B3508">
      <w:pPr>
        <w:autoSpaceDE w:val="0"/>
        <w:autoSpaceDN w:val="0"/>
        <w:adjustRightInd w:val="0"/>
        <w:spacing w:after="240" w:line="204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>Период прохождения практики</w:t>
      </w:r>
    </w:p>
    <w:p w14:paraId="52E8B027" w14:textId="77777777" w:rsidR="008B3508" w:rsidRPr="008B3508" w:rsidRDefault="008B3508" w:rsidP="008B3508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>с «28» октября 2024 г. по «09» ноября 2024 г.</w:t>
      </w:r>
    </w:p>
    <w:p w14:paraId="43BA9AF7" w14:textId="77777777" w:rsidR="008B3508" w:rsidRPr="008B3508" w:rsidRDefault="008B3508" w:rsidP="008B3508">
      <w:pPr>
        <w:tabs>
          <w:tab w:val="left" w:pos="3915"/>
        </w:tabs>
        <w:spacing w:line="204" w:lineRule="auto"/>
        <w:ind w:firstLine="0"/>
        <w:jc w:val="left"/>
        <w:rPr>
          <w:rFonts w:eastAsia="Times New Roman" w:cs="Times New Roman"/>
          <w:bCs/>
          <w:iCs/>
          <w:sz w:val="18"/>
          <w:szCs w:val="28"/>
          <w:lang w:eastAsia="ru-RU"/>
        </w:rPr>
      </w:pPr>
    </w:p>
    <w:p w14:paraId="68D7C48E" w14:textId="77777777" w:rsidR="008B3508" w:rsidRPr="008B3508" w:rsidRDefault="008B3508" w:rsidP="008B3508">
      <w:pPr>
        <w:spacing w:line="192" w:lineRule="auto"/>
        <w:ind w:firstLine="0"/>
        <w:jc w:val="left"/>
        <w:rPr>
          <w:rFonts w:eastAsia="Times New Roman" w:cs="Times New Roman"/>
          <w:szCs w:val="28"/>
          <w:u w:val="single"/>
          <w:lang w:eastAsia="ru-RU"/>
        </w:rPr>
      </w:pPr>
    </w:p>
    <w:p w14:paraId="389C58B9" w14:textId="77777777" w:rsidR="008B3508" w:rsidRPr="008B3508" w:rsidRDefault="008B3508" w:rsidP="008B3508">
      <w:pPr>
        <w:spacing w:line="192" w:lineRule="auto"/>
        <w:ind w:firstLine="0"/>
        <w:jc w:val="left"/>
        <w:rPr>
          <w:rFonts w:eastAsia="Times New Roman" w:cs="Times New Roman"/>
          <w:szCs w:val="28"/>
          <w:u w:val="single"/>
          <w:lang w:eastAsia="ru-RU"/>
        </w:rPr>
      </w:pPr>
    </w:p>
    <w:p w14:paraId="61048294" w14:textId="77777777" w:rsidR="008B3508" w:rsidRPr="008B3508" w:rsidRDefault="008B3508" w:rsidP="008B3508">
      <w:pPr>
        <w:spacing w:line="192" w:lineRule="auto"/>
        <w:ind w:firstLine="0"/>
        <w:jc w:val="left"/>
        <w:rPr>
          <w:rFonts w:eastAsia="Times New Roman" w:cs="Times New Roman"/>
          <w:szCs w:val="28"/>
          <w:u w:val="single"/>
          <w:lang w:eastAsia="ru-RU"/>
        </w:rPr>
      </w:pPr>
    </w:p>
    <w:p w14:paraId="05124BA6" w14:textId="77777777" w:rsidR="008B3508" w:rsidRPr="008B3508" w:rsidRDefault="008B3508" w:rsidP="008B3508">
      <w:pPr>
        <w:spacing w:line="192" w:lineRule="auto"/>
        <w:ind w:firstLine="0"/>
        <w:jc w:val="left"/>
        <w:rPr>
          <w:rFonts w:eastAsia="Times New Roman" w:cs="Times New Roman"/>
          <w:szCs w:val="28"/>
          <w:u w:val="single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 xml:space="preserve">Руководитель практики          </w:t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  <w:t xml:space="preserve">            </w:t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lang w:eastAsia="ru-RU"/>
        </w:rPr>
        <w:tab/>
        <w:t xml:space="preserve">   </w:t>
      </w:r>
      <w:r w:rsidRPr="008B3508">
        <w:rPr>
          <w:rFonts w:eastAsia="Times New Roman" w:cs="Times New Roman"/>
          <w:szCs w:val="28"/>
          <w:u w:val="single"/>
          <w:lang w:eastAsia="ru-RU"/>
        </w:rPr>
        <w:t xml:space="preserve">  </w:t>
      </w:r>
      <w:proofErr w:type="spellStart"/>
      <w:r w:rsidRPr="008B3508">
        <w:rPr>
          <w:rFonts w:eastAsia="Times New Roman" w:cs="Times New Roman"/>
          <w:szCs w:val="28"/>
          <w:u w:val="single"/>
          <w:lang w:eastAsia="ru-RU"/>
        </w:rPr>
        <w:t>Хисамутдинова</w:t>
      </w:r>
      <w:proofErr w:type="spellEnd"/>
      <w:r w:rsidRPr="008B3508">
        <w:rPr>
          <w:rFonts w:eastAsia="Times New Roman" w:cs="Times New Roman"/>
          <w:szCs w:val="28"/>
          <w:u w:val="single"/>
          <w:lang w:eastAsia="ru-RU"/>
        </w:rPr>
        <w:t xml:space="preserve"> А.С.</w:t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  <w:t xml:space="preserve">  </w:t>
      </w:r>
    </w:p>
    <w:p w14:paraId="29ECD7A7" w14:textId="77777777" w:rsidR="008B3508" w:rsidRPr="008B3508" w:rsidRDefault="008B3508" w:rsidP="008B3508">
      <w:pPr>
        <w:widowControl w:val="0"/>
        <w:spacing w:line="192" w:lineRule="auto"/>
        <w:ind w:firstLine="0"/>
        <w:rPr>
          <w:rFonts w:eastAsia="Times New Roman" w:cs="Times New Roman"/>
          <w:sz w:val="20"/>
          <w:szCs w:val="20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 xml:space="preserve">                        </w:t>
      </w:r>
      <w:r w:rsidRPr="008B3508">
        <w:rPr>
          <w:rFonts w:eastAsia="Times New Roman" w:cs="Times New Roman"/>
          <w:sz w:val="24"/>
          <w:szCs w:val="24"/>
          <w:lang w:eastAsia="ru-RU"/>
        </w:rPr>
        <w:t xml:space="preserve">   </w:t>
      </w:r>
      <w:r w:rsidRPr="008B3508">
        <w:rPr>
          <w:rFonts w:eastAsia="Times New Roman" w:cs="Times New Roman"/>
          <w:sz w:val="24"/>
          <w:szCs w:val="24"/>
          <w:lang w:eastAsia="ru-RU"/>
        </w:rPr>
        <w:tab/>
      </w:r>
      <w:r w:rsidRPr="008B3508">
        <w:rPr>
          <w:rFonts w:eastAsia="Times New Roman" w:cs="Times New Roman"/>
          <w:sz w:val="24"/>
          <w:szCs w:val="24"/>
          <w:lang w:eastAsia="ru-RU"/>
        </w:rPr>
        <w:tab/>
      </w:r>
      <w:r w:rsidRPr="008B3508">
        <w:rPr>
          <w:rFonts w:eastAsia="Times New Roman" w:cs="Times New Roman"/>
          <w:sz w:val="24"/>
          <w:szCs w:val="24"/>
          <w:lang w:eastAsia="ru-RU"/>
        </w:rPr>
        <w:tab/>
        <w:t xml:space="preserve">              (</w:t>
      </w:r>
      <w:proofErr w:type="gramStart"/>
      <w:r w:rsidRPr="008B3508">
        <w:rPr>
          <w:rFonts w:eastAsia="Times New Roman" w:cs="Times New Roman"/>
          <w:sz w:val="20"/>
          <w:szCs w:val="20"/>
          <w:lang w:eastAsia="ru-RU"/>
        </w:rPr>
        <w:t>подпись)</w:t>
      </w:r>
      <w:r w:rsidRPr="008B3508">
        <w:rPr>
          <w:rFonts w:eastAsia="Times New Roman" w:cs="Times New Roman"/>
          <w:sz w:val="24"/>
          <w:szCs w:val="24"/>
          <w:lang w:eastAsia="ru-RU"/>
        </w:rPr>
        <w:t xml:space="preserve">   </w:t>
      </w:r>
      <w:proofErr w:type="gramEnd"/>
      <w:r w:rsidRPr="008B3508">
        <w:rPr>
          <w:rFonts w:eastAsia="Times New Roman" w:cs="Times New Roman"/>
          <w:sz w:val="24"/>
          <w:szCs w:val="24"/>
          <w:lang w:eastAsia="ru-RU"/>
        </w:rPr>
        <w:t xml:space="preserve">                        (</w:t>
      </w:r>
      <w:r w:rsidRPr="008B3508">
        <w:rPr>
          <w:rFonts w:eastAsia="Times New Roman" w:cs="Times New Roman"/>
          <w:sz w:val="20"/>
          <w:szCs w:val="20"/>
          <w:lang w:eastAsia="ru-RU"/>
        </w:rPr>
        <w:t>расшифровка подписи)</w:t>
      </w:r>
    </w:p>
    <w:p w14:paraId="7E19EBEB" w14:textId="77777777" w:rsidR="008B3508" w:rsidRPr="008B3508" w:rsidRDefault="008B3508" w:rsidP="008B3508">
      <w:pPr>
        <w:widowControl w:val="0"/>
        <w:spacing w:line="192" w:lineRule="auto"/>
        <w:ind w:firstLine="0"/>
        <w:rPr>
          <w:rFonts w:eastAsia="Times New Roman" w:cs="Times New Roman"/>
          <w:sz w:val="20"/>
          <w:szCs w:val="20"/>
          <w:lang w:eastAsia="ru-RU"/>
        </w:rPr>
      </w:pPr>
    </w:p>
    <w:p w14:paraId="437C96CC" w14:textId="77777777" w:rsidR="008B3508" w:rsidRPr="008B3508" w:rsidRDefault="008B3508" w:rsidP="008B3508">
      <w:pPr>
        <w:spacing w:line="192" w:lineRule="auto"/>
        <w:ind w:firstLine="0"/>
        <w:jc w:val="left"/>
        <w:rPr>
          <w:rFonts w:eastAsia="Times New Roman" w:cs="Times New Roman"/>
          <w:szCs w:val="28"/>
          <w:u w:val="single"/>
          <w:lang w:eastAsia="ru-RU"/>
        </w:rPr>
      </w:pPr>
    </w:p>
    <w:p w14:paraId="1DB1F6D7" w14:textId="77777777" w:rsidR="008B3508" w:rsidRPr="008B3508" w:rsidRDefault="008B3508" w:rsidP="008B3508">
      <w:pPr>
        <w:widowControl w:val="0"/>
        <w:spacing w:line="240" w:lineRule="auto"/>
        <w:ind w:firstLine="0"/>
        <w:rPr>
          <w:rFonts w:eastAsia="Times New Roman" w:cs="Times New Roman"/>
          <w:sz w:val="20"/>
          <w:szCs w:val="24"/>
          <w:lang w:eastAsia="ru-RU"/>
        </w:rPr>
      </w:pPr>
    </w:p>
    <w:p w14:paraId="4F574AB4" w14:textId="77777777" w:rsidR="008B3508" w:rsidRPr="008B3508" w:rsidRDefault="008B3508" w:rsidP="008B3508">
      <w:pPr>
        <w:widowControl w:val="0"/>
        <w:spacing w:line="240" w:lineRule="auto"/>
        <w:ind w:firstLine="0"/>
        <w:rPr>
          <w:rFonts w:eastAsia="Times New Roman" w:cs="Times New Roman"/>
          <w:sz w:val="20"/>
          <w:szCs w:val="24"/>
          <w:lang w:eastAsia="ru-RU"/>
        </w:rPr>
      </w:pPr>
    </w:p>
    <w:p w14:paraId="62D9C8DC" w14:textId="77777777" w:rsidR="008B3508" w:rsidRPr="008B3508" w:rsidRDefault="008B3508" w:rsidP="008B3508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u w:val="single"/>
          <w:lang w:eastAsia="ru-RU"/>
        </w:rPr>
      </w:pPr>
      <w:r w:rsidRPr="008B3508">
        <w:rPr>
          <w:rFonts w:eastAsia="Times New Roman" w:cs="Times New Roman"/>
          <w:szCs w:val="24"/>
          <w:lang w:eastAsia="ru-RU"/>
        </w:rPr>
        <w:t xml:space="preserve">Итоговая оценка по </w:t>
      </w:r>
      <w:proofErr w:type="gramStart"/>
      <w:r w:rsidRPr="008B3508">
        <w:rPr>
          <w:rFonts w:eastAsia="Times New Roman" w:cs="Times New Roman"/>
          <w:szCs w:val="24"/>
          <w:lang w:eastAsia="ru-RU"/>
        </w:rPr>
        <w:t>практике</w:t>
      </w:r>
      <w:r w:rsidRPr="008B3508">
        <w:rPr>
          <w:rFonts w:eastAsia="Times New Roman" w:cs="Times New Roman"/>
          <w:sz w:val="32"/>
          <w:szCs w:val="28"/>
          <w:lang w:eastAsia="ru-RU"/>
        </w:rPr>
        <w:t xml:space="preserve"> </w:t>
      </w:r>
      <w:r w:rsidRPr="008B3508">
        <w:rPr>
          <w:rFonts w:eastAsia="Times New Roman" w:cs="Times New Roman"/>
          <w:sz w:val="36"/>
          <w:szCs w:val="32"/>
          <w:lang w:eastAsia="ru-RU"/>
        </w:rPr>
        <w:t xml:space="preserve"> </w:t>
      </w:r>
      <w:r w:rsidRPr="008B3508">
        <w:rPr>
          <w:rFonts w:eastAsia="Times New Roman" w:cs="Times New Roman"/>
          <w:sz w:val="32"/>
          <w:szCs w:val="32"/>
          <w:lang w:eastAsia="ru-RU"/>
        </w:rPr>
        <w:t>_</w:t>
      </w:r>
      <w:proofErr w:type="gramEnd"/>
      <w:r w:rsidRPr="008B3508">
        <w:rPr>
          <w:rFonts w:eastAsia="Times New Roman" w:cs="Times New Roman"/>
          <w:sz w:val="32"/>
          <w:szCs w:val="32"/>
          <w:lang w:eastAsia="ru-RU"/>
        </w:rPr>
        <w:t>__________________________________</w:t>
      </w:r>
    </w:p>
    <w:p w14:paraId="57FB8839" w14:textId="77777777" w:rsidR="008B3508" w:rsidRPr="008B3508" w:rsidRDefault="008B3508" w:rsidP="008B350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67A5C68D" w14:textId="77777777" w:rsidR="008B3508" w:rsidRPr="008B3508" w:rsidRDefault="008B3508" w:rsidP="008B350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5DBEF2E0" w14:textId="77777777" w:rsidR="008B3508" w:rsidRPr="008B3508" w:rsidRDefault="008B3508" w:rsidP="008B350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01786B8C" w14:textId="77777777" w:rsidR="008B3508" w:rsidRPr="008B3508" w:rsidRDefault="008B3508" w:rsidP="008B350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03C28A1E" w14:textId="77777777" w:rsidR="008B3508" w:rsidRPr="008B3508" w:rsidRDefault="008B3508" w:rsidP="008B350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>Санкт-Петербург</w:t>
      </w:r>
    </w:p>
    <w:p w14:paraId="4251E447" w14:textId="5A181C99" w:rsidR="00E2421B" w:rsidRPr="008B3508" w:rsidRDefault="008B3508" w:rsidP="008B350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>2024</w:t>
      </w:r>
      <w:r w:rsidR="00E2421B">
        <w:br w:type="page"/>
      </w:r>
    </w:p>
    <w:p w14:paraId="7A98836E" w14:textId="77777777" w:rsidR="008B3508" w:rsidRPr="008B3508" w:rsidRDefault="008B3508" w:rsidP="008B3508">
      <w:pPr>
        <w:spacing w:after="120" w:line="276" w:lineRule="auto"/>
        <w:ind w:firstLine="0"/>
        <w:jc w:val="center"/>
        <w:rPr>
          <w:rFonts w:eastAsia="Times New Roman" w:cs="Times New Roman"/>
          <w:b/>
          <w:sz w:val="32"/>
          <w:szCs w:val="28"/>
          <w:lang w:eastAsia="ru-RU"/>
        </w:rPr>
      </w:pPr>
      <w:r w:rsidRPr="008B3508">
        <w:rPr>
          <w:rFonts w:eastAsia="Times New Roman" w:cs="Times New Roman"/>
          <w:b/>
          <w:sz w:val="32"/>
          <w:szCs w:val="28"/>
          <w:lang w:eastAsia="ru-RU"/>
        </w:rPr>
        <w:lastRenderedPageBreak/>
        <w:t xml:space="preserve">ЗАДАНИЕ </w:t>
      </w:r>
    </w:p>
    <w:p w14:paraId="47F6FE7C" w14:textId="77777777" w:rsidR="008B3508" w:rsidRPr="008B3508" w:rsidRDefault="008B3508" w:rsidP="008B3508">
      <w:pPr>
        <w:spacing w:after="360" w:line="276" w:lineRule="auto"/>
        <w:ind w:firstLine="0"/>
        <w:jc w:val="center"/>
        <w:rPr>
          <w:rFonts w:eastAsia="Times New Roman" w:cs="Times New Roman"/>
          <w:szCs w:val="28"/>
          <w:vertAlign w:val="subscript"/>
          <w:lang w:eastAsia="ru-RU"/>
        </w:rPr>
      </w:pPr>
      <w:r w:rsidRPr="008B3508">
        <w:rPr>
          <w:rFonts w:eastAsia="Times New Roman" w:cs="Times New Roman"/>
          <w:b/>
          <w:szCs w:val="28"/>
          <w:lang w:eastAsia="ru-RU"/>
        </w:rPr>
        <w:t>на учебную практику (по профилю специальности)</w:t>
      </w:r>
    </w:p>
    <w:p w14:paraId="698DA7B2" w14:textId="77777777" w:rsidR="008B3508" w:rsidRPr="008B3508" w:rsidRDefault="008B3508" w:rsidP="008B3508">
      <w:pPr>
        <w:spacing w:line="240" w:lineRule="auto"/>
        <w:ind w:firstLine="0"/>
        <w:jc w:val="left"/>
        <w:rPr>
          <w:rFonts w:eastAsia="Times New Roman" w:cs="Times New Roman"/>
          <w:szCs w:val="24"/>
          <w:u w:val="single"/>
          <w:lang w:eastAsia="ru-RU"/>
        </w:rPr>
      </w:pPr>
      <w:r w:rsidRPr="008B3508">
        <w:rPr>
          <w:rFonts w:eastAsia="Times New Roman" w:cs="Times New Roman"/>
          <w:szCs w:val="24"/>
          <w:lang w:eastAsia="ru-RU"/>
        </w:rPr>
        <w:t>по профессиональному модулю ПМ.</w:t>
      </w:r>
      <w:proofErr w:type="gramStart"/>
      <w:r w:rsidRPr="008B3508">
        <w:rPr>
          <w:rFonts w:eastAsia="Times New Roman" w:cs="Times New Roman"/>
          <w:szCs w:val="24"/>
          <w:lang w:eastAsia="ru-RU"/>
        </w:rPr>
        <w:t xml:space="preserve">02  </w:t>
      </w:r>
      <w:r w:rsidRPr="008B3508">
        <w:rPr>
          <w:rFonts w:eastAsia="Times New Roman" w:cs="Times New Roman"/>
          <w:szCs w:val="24"/>
          <w:u w:val="single"/>
          <w:lang w:eastAsia="ru-RU"/>
        </w:rPr>
        <w:t>«</w:t>
      </w:r>
      <w:proofErr w:type="gramEnd"/>
      <w:r w:rsidRPr="008B3508">
        <w:rPr>
          <w:rFonts w:eastAsia="Times New Roman" w:cs="Times New Roman"/>
          <w:szCs w:val="24"/>
          <w:u w:val="single"/>
          <w:lang w:eastAsia="ru-RU"/>
        </w:rPr>
        <w:t>Осуществление интеграции</w:t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  <w:t xml:space="preserve"> программных модулей»</w:t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</w:p>
    <w:p w14:paraId="7A6750E5" w14:textId="77777777" w:rsidR="008B3508" w:rsidRPr="008B3508" w:rsidRDefault="008B3508" w:rsidP="008B3508">
      <w:pPr>
        <w:spacing w:line="240" w:lineRule="auto"/>
        <w:ind w:firstLine="0"/>
        <w:jc w:val="center"/>
        <w:rPr>
          <w:rFonts w:eastAsia="Times New Roman" w:cs="Times New Roman"/>
          <w:sz w:val="18"/>
          <w:szCs w:val="28"/>
          <w:lang w:eastAsia="ru-RU"/>
        </w:rPr>
      </w:pPr>
      <w:r w:rsidRPr="008B3508">
        <w:rPr>
          <w:rFonts w:eastAsia="Times New Roman" w:cs="Times New Roman"/>
          <w:sz w:val="20"/>
          <w:szCs w:val="20"/>
          <w:lang w:eastAsia="ru-RU"/>
        </w:rPr>
        <w:t>(код и наименование)</w:t>
      </w:r>
    </w:p>
    <w:p w14:paraId="68975D58" w14:textId="77777777" w:rsidR="008B3508" w:rsidRPr="008B3508" w:rsidRDefault="008B3508" w:rsidP="008B3508">
      <w:pPr>
        <w:spacing w:before="120"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11E4F86D" w14:textId="77777777" w:rsidR="008B3508" w:rsidRPr="008B3508" w:rsidRDefault="008B3508" w:rsidP="008B3508">
      <w:pPr>
        <w:spacing w:before="120"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>Специальность</w:t>
      </w:r>
      <w:r w:rsidRPr="008B3508">
        <w:rPr>
          <w:rFonts w:eastAsia="Times New Roman" w:cs="Times New Roman"/>
          <w:b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>09.02.07   Информационные системы и программирование</w:t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</w:p>
    <w:p w14:paraId="181B1FF4" w14:textId="77777777" w:rsidR="008B3508" w:rsidRPr="008B3508" w:rsidRDefault="008B3508" w:rsidP="008B3508">
      <w:pPr>
        <w:spacing w:line="240" w:lineRule="auto"/>
        <w:ind w:firstLine="0"/>
        <w:jc w:val="center"/>
        <w:rPr>
          <w:rFonts w:eastAsia="Times New Roman" w:cs="Times New Roman"/>
          <w:sz w:val="20"/>
          <w:szCs w:val="20"/>
          <w:lang w:eastAsia="ru-RU"/>
        </w:rPr>
      </w:pPr>
      <w:r w:rsidRPr="008B3508">
        <w:rPr>
          <w:rFonts w:eastAsia="Times New Roman" w:cs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63A58983" w14:textId="77777777" w:rsidR="008B3508" w:rsidRPr="008B3508" w:rsidRDefault="008B3508" w:rsidP="008B3508">
      <w:pPr>
        <w:spacing w:line="240" w:lineRule="auto"/>
        <w:ind w:firstLine="0"/>
        <w:jc w:val="center"/>
        <w:rPr>
          <w:rFonts w:eastAsia="Times New Roman" w:cs="Times New Roman"/>
          <w:sz w:val="20"/>
          <w:szCs w:val="20"/>
          <w:lang w:eastAsia="ru-RU"/>
        </w:rPr>
      </w:pPr>
    </w:p>
    <w:p w14:paraId="6099576E" w14:textId="77777777" w:rsidR="008B3508" w:rsidRPr="008B3508" w:rsidRDefault="008B3508" w:rsidP="008B3508">
      <w:pPr>
        <w:spacing w:before="240"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>Студент(</w:t>
      </w:r>
      <w:proofErr w:type="gramStart"/>
      <w:r w:rsidRPr="008B3508">
        <w:rPr>
          <w:rFonts w:eastAsia="Times New Roman" w:cs="Times New Roman"/>
          <w:szCs w:val="28"/>
          <w:lang w:eastAsia="ru-RU"/>
        </w:rPr>
        <w:t>ка)</w:t>
      </w:r>
      <w:r w:rsidRPr="008B3508">
        <w:rPr>
          <w:rFonts w:eastAsia="Times New Roman" w:cs="Times New Roman"/>
          <w:szCs w:val="28"/>
          <w:u w:val="single"/>
          <w:lang w:eastAsia="ru-RU"/>
        </w:rPr>
        <w:t xml:space="preserve">  4</w:t>
      </w:r>
      <w:proofErr w:type="gramEnd"/>
      <w:r w:rsidRPr="008B3508">
        <w:rPr>
          <w:rFonts w:eastAsia="Times New Roman" w:cs="Times New Roman"/>
          <w:szCs w:val="28"/>
          <w:u w:val="single"/>
          <w:lang w:eastAsia="ru-RU"/>
        </w:rPr>
        <w:t xml:space="preserve">  </w:t>
      </w:r>
      <w:r w:rsidRPr="008B3508">
        <w:rPr>
          <w:rFonts w:eastAsia="Times New Roman" w:cs="Times New Roman"/>
          <w:szCs w:val="28"/>
          <w:lang w:eastAsia="ru-RU"/>
        </w:rPr>
        <w:t>курса</w:t>
      </w:r>
      <w:r w:rsidRPr="008B3508">
        <w:rPr>
          <w:rFonts w:eastAsia="Times New Roman" w:cs="Times New Roman"/>
          <w:szCs w:val="28"/>
          <w:u w:val="single"/>
          <w:lang w:eastAsia="ru-RU"/>
        </w:rPr>
        <w:t xml:space="preserve">  42919/7  </w:t>
      </w:r>
      <w:r w:rsidRPr="008B3508">
        <w:rPr>
          <w:rFonts w:eastAsia="Times New Roman" w:cs="Times New Roman"/>
          <w:szCs w:val="28"/>
          <w:lang w:eastAsia="ru-RU"/>
        </w:rPr>
        <w:t>группы</w:t>
      </w:r>
    </w:p>
    <w:p w14:paraId="75BC05ED" w14:textId="77777777" w:rsidR="008B3508" w:rsidRPr="008B3508" w:rsidRDefault="008B3508" w:rsidP="008B3508">
      <w:pPr>
        <w:spacing w:line="240" w:lineRule="auto"/>
        <w:ind w:firstLine="0"/>
        <w:jc w:val="left"/>
        <w:rPr>
          <w:rFonts w:eastAsia="Times New Roman" w:cs="Times New Roman"/>
          <w:sz w:val="14"/>
          <w:szCs w:val="14"/>
          <w:lang w:eastAsia="ru-RU"/>
        </w:rPr>
      </w:pPr>
    </w:p>
    <w:p w14:paraId="493C55AD" w14:textId="77777777" w:rsidR="008B3508" w:rsidRPr="008B3508" w:rsidRDefault="008B3508" w:rsidP="008B3508">
      <w:pPr>
        <w:spacing w:line="240" w:lineRule="auto"/>
        <w:ind w:firstLine="0"/>
        <w:jc w:val="left"/>
        <w:rPr>
          <w:rFonts w:eastAsia="Times New Roman" w:cs="Times New Roman"/>
          <w:sz w:val="12"/>
          <w:szCs w:val="12"/>
          <w:lang w:eastAsia="ru-RU"/>
        </w:rPr>
      </w:pPr>
    </w:p>
    <w:p w14:paraId="2AAF9C00" w14:textId="77777777" w:rsidR="008B3508" w:rsidRPr="008B3508" w:rsidRDefault="008B3508" w:rsidP="008B3508">
      <w:pPr>
        <w:spacing w:line="240" w:lineRule="auto"/>
        <w:ind w:firstLine="0"/>
        <w:jc w:val="center"/>
        <w:rPr>
          <w:rFonts w:eastAsia="Times New Roman" w:cs="Times New Roman"/>
          <w:szCs w:val="28"/>
          <w:u w:val="single"/>
          <w:lang w:eastAsia="ru-RU"/>
        </w:rPr>
      </w:pPr>
      <w:r w:rsidRPr="008B3508">
        <w:rPr>
          <w:rFonts w:eastAsia="Times New Roman" w:cs="Times New Roman"/>
          <w:szCs w:val="28"/>
          <w:u w:val="single"/>
          <w:lang w:eastAsia="ru-RU"/>
        </w:rPr>
        <w:t xml:space="preserve">   </w:t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  <w:t>Фоминых Валентина Романовна</w:t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</w:p>
    <w:p w14:paraId="2E0070C9" w14:textId="77777777" w:rsidR="008B3508" w:rsidRPr="008B3508" w:rsidRDefault="008B3508" w:rsidP="008B3508">
      <w:pPr>
        <w:spacing w:line="240" w:lineRule="auto"/>
        <w:ind w:firstLine="0"/>
        <w:jc w:val="center"/>
        <w:rPr>
          <w:rFonts w:eastAsia="Times New Roman" w:cs="Times New Roman"/>
          <w:sz w:val="20"/>
          <w:szCs w:val="20"/>
          <w:lang w:eastAsia="ru-RU"/>
        </w:rPr>
      </w:pPr>
      <w:r w:rsidRPr="008B3508">
        <w:rPr>
          <w:rFonts w:eastAsia="Times New Roman" w:cs="Times New Roman"/>
          <w:sz w:val="20"/>
          <w:szCs w:val="20"/>
          <w:lang w:eastAsia="ru-RU"/>
        </w:rPr>
        <w:t xml:space="preserve"> </w:t>
      </w:r>
      <w:r w:rsidRPr="008B3508">
        <w:rPr>
          <w:rFonts w:eastAsia="Times New Roman" w:cs="Times New Roman"/>
          <w:sz w:val="20"/>
          <w:szCs w:val="20"/>
          <w:lang w:eastAsia="ru-RU"/>
        </w:rPr>
        <w:tab/>
        <w:t>(Фамилия, имя, отчество)</w:t>
      </w:r>
    </w:p>
    <w:p w14:paraId="61F39F1E" w14:textId="77777777" w:rsidR="008B3508" w:rsidRPr="008B3508" w:rsidRDefault="008B3508" w:rsidP="008B3508">
      <w:pPr>
        <w:spacing w:line="204" w:lineRule="auto"/>
        <w:ind w:firstLine="0"/>
        <w:jc w:val="center"/>
        <w:rPr>
          <w:rFonts w:eastAsia="Times New Roman" w:cs="Times New Roman"/>
          <w:sz w:val="20"/>
          <w:szCs w:val="20"/>
          <w:lang w:eastAsia="ru-RU"/>
        </w:rPr>
      </w:pPr>
    </w:p>
    <w:p w14:paraId="5A2C2268" w14:textId="77777777" w:rsidR="008B3508" w:rsidRPr="008B3508" w:rsidRDefault="008B3508" w:rsidP="008B3508">
      <w:pPr>
        <w:spacing w:line="204" w:lineRule="auto"/>
        <w:ind w:firstLine="0"/>
        <w:jc w:val="left"/>
        <w:rPr>
          <w:rFonts w:eastAsia="Times New Roman" w:cs="Times New Roman"/>
          <w:szCs w:val="28"/>
          <w:u w:val="single"/>
          <w:lang w:eastAsia="ru-RU"/>
        </w:rPr>
      </w:pPr>
      <w:r w:rsidRPr="008B3508">
        <w:rPr>
          <w:rFonts w:eastAsia="Times New Roman" w:cs="Times New Roman"/>
          <w:szCs w:val="24"/>
          <w:lang w:eastAsia="ru-RU"/>
        </w:rPr>
        <w:t xml:space="preserve">Место </w:t>
      </w:r>
      <w:proofErr w:type="gramStart"/>
      <w:r w:rsidRPr="008B3508">
        <w:rPr>
          <w:rFonts w:eastAsia="Times New Roman" w:cs="Times New Roman"/>
          <w:szCs w:val="24"/>
          <w:lang w:eastAsia="ru-RU"/>
        </w:rPr>
        <w:t>прохождения  практики</w:t>
      </w:r>
      <w:proofErr w:type="gramEnd"/>
      <w:r w:rsidRPr="008B3508">
        <w:rPr>
          <w:rFonts w:eastAsia="Times New Roman" w:cs="Times New Roman"/>
          <w:szCs w:val="24"/>
          <w:lang w:eastAsia="ru-RU"/>
        </w:rPr>
        <w:t>:</w:t>
      </w:r>
      <w:r w:rsidRPr="008B3508">
        <w:rPr>
          <w:rFonts w:eastAsia="Times New Roman" w:cs="Times New Roman"/>
          <w:sz w:val="22"/>
          <w:szCs w:val="20"/>
          <w:u w:val="single"/>
          <w:lang w:eastAsia="ru-RU"/>
        </w:rPr>
        <w:t xml:space="preserve">          </w:t>
      </w:r>
      <w:r w:rsidRPr="008B3508">
        <w:rPr>
          <w:rFonts w:eastAsia="Times New Roman" w:cs="Times New Roman"/>
          <w:szCs w:val="28"/>
          <w:u w:val="single"/>
          <w:lang w:eastAsia="ru-RU"/>
        </w:rPr>
        <w:t>УВЦ, пр. Энгельса, 23</w:t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</w:p>
    <w:p w14:paraId="6A30C7D2" w14:textId="77777777" w:rsidR="008B3508" w:rsidRPr="008B3508" w:rsidRDefault="008B3508" w:rsidP="008B3508">
      <w:pPr>
        <w:spacing w:line="204" w:lineRule="auto"/>
        <w:ind w:firstLine="0"/>
        <w:jc w:val="center"/>
        <w:rPr>
          <w:rFonts w:eastAsia="Times New Roman" w:cs="Times New Roman"/>
          <w:sz w:val="20"/>
          <w:szCs w:val="20"/>
          <w:lang w:eastAsia="ru-RU"/>
        </w:rPr>
      </w:pPr>
      <w:r w:rsidRPr="008B3508">
        <w:rPr>
          <w:rFonts w:eastAsia="Times New Roman" w:cs="Times New Roman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6C6EAD89" w14:textId="77777777" w:rsidR="008B3508" w:rsidRPr="008B3508" w:rsidRDefault="008B3508" w:rsidP="008B3508">
      <w:pPr>
        <w:spacing w:line="204" w:lineRule="auto"/>
        <w:ind w:firstLine="0"/>
        <w:jc w:val="center"/>
        <w:rPr>
          <w:rFonts w:eastAsia="Times New Roman" w:cs="Times New Roman"/>
          <w:sz w:val="20"/>
          <w:szCs w:val="20"/>
          <w:lang w:eastAsia="ru-RU"/>
        </w:rPr>
      </w:pPr>
    </w:p>
    <w:p w14:paraId="6D045056" w14:textId="77777777" w:rsidR="008B3508" w:rsidRPr="008B3508" w:rsidRDefault="008B3508" w:rsidP="008B3508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sz w:val="16"/>
          <w:szCs w:val="16"/>
          <w:lang w:eastAsia="ru-RU"/>
        </w:rPr>
      </w:pPr>
    </w:p>
    <w:p w14:paraId="598ADEEA" w14:textId="77777777" w:rsidR="008B3508" w:rsidRPr="008B3508" w:rsidRDefault="008B3508" w:rsidP="008B3508">
      <w:pPr>
        <w:autoSpaceDE w:val="0"/>
        <w:autoSpaceDN w:val="0"/>
        <w:adjustRightInd w:val="0"/>
        <w:spacing w:after="240" w:line="204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>Период прохождения практики</w:t>
      </w:r>
    </w:p>
    <w:p w14:paraId="3F969199" w14:textId="77777777" w:rsidR="008B3508" w:rsidRPr="008B3508" w:rsidRDefault="008B3508" w:rsidP="008B3508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>с «28» октября 2024 г. по «09» ноября 2024 г.</w:t>
      </w:r>
    </w:p>
    <w:p w14:paraId="0E5C6537" w14:textId="77777777" w:rsidR="008B3508" w:rsidRPr="008B3508" w:rsidRDefault="008B3508" w:rsidP="008B3508">
      <w:pPr>
        <w:spacing w:line="240" w:lineRule="auto"/>
        <w:ind w:firstLine="0"/>
        <w:jc w:val="center"/>
        <w:rPr>
          <w:rFonts w:eastAsia="Times New Roman" w:cs="Times New Roman"/>
          <w:bCs/>
          <w:iCs/>
          <w:szCs w:val="28"/>
          <w:lang w:eastAsia="ru-RU"/>
        </w:rPr>
      </w:pPr>
    </w:p>
    <w:p w14:paraId="09A39F2A" w14:textId="77777777" w:rsidR="008B3508" w:rsidRPr="008B3508" w:rsidRDefault="008B3508" w:rsidP="008B3508">
      <w:pPr>
        <w:spacing w:line="240" w:lineRule="auto"/>
        <w:ind w:firstLine="0"/>
        <w:jc w:val="center"/>
        <w:rPr>
          <w:rFonts w:eastAsia="Times New Roman" w:cs="Times New Roman"/>
          <w:bCs/>
          <w:iCs/>
          <w:sz w:val="16"/>
          <w:szCs w:val="16"/>
          <w:lang w:eastAsia="ru-RU"/>
        </w:rPr>
      </w:pPr>
    </w:p>
    <w:p w14:paraId="651DB9DD" w14:textId="77777777" w:rsidR="008B3508" w:rsidRPr="008B3508" w:rsidRDefault="008B3508" w:rsidP="008B3508">
      <w:pPr>
        <w:spacing w:line="240" w:lineRule="auto"/>
        <w:ind w:firstLine="0"/>
        <w:rPr>
          <w:rFonts w:eastAsia="Times New Roman" w:cs="Times New Roman"/>
          <w:i/>
          <w:szCs w:val="28"/>
          <w:lang w:eastAsia="ru-RU"/>
        </w:rPr>
      </w:pPr>
      <w:r w:rsidRPr="008B3508">
        <w:rPr>
          <w:rFonts w:eastAsia="Times New Roman" w:cs="Times New Roman"/>
          <w:b/>
          <w:szCs w:val="28"/>
          <w:lang w:eastAsia="ru-RU"/>
        </w:rPr>
        <w:t>Виды работ, обязательные для выполнения</w:t>
      </w:r>
      <w:r w:rsidRPr="008B3508">
        <w:rPr>
          <w:rFonts w:eastAsia="Times New Roman" w:cs="Times New Roman"/>
          <w:szCs w:val="28"/>
          <w:lang w:eastAsia="ru-RU"/>
        </w:rPr>
        <w:t xml:space="preserve"> </w:t>
      </w:r>
      <w:r w:rsidRPr="008B3508">
        <w:rPr>
          <w:rFonts w:eastAsia="Times New Roman" w:cs="Times New Roman"/>
          <w:i/>
          <w:szCs w:val="28"/>
          <w:lang w:eastAsia="ru-RU"/>
        </w:rPr>
        <w:t>(переносится из программы, соответствующего ПМ):</w:t>
      </w:r>
    </w:p>
    <w:p w14:paraId="4070488C" w14:textId="77777777" w:rsidR="008B3508" w:rsidRPr="008B3508" w:rsidRDefault="008B3508" w:rsidP="008B3508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14:paraId="2E9C06F7" w14:textId="77777777" w:rsidR="008B3508" w:rsidRPr="008B3508" w:rsidRDefault="008B3508" w:rsidP="008B3508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360"/>
        </w:tabs>
        <w:spacing w:line="240" w:lineRule="auto"/>
        <w:ind w:left="360" w:hanging="355"/>
        <w:jc w:val="left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>Участие в выработке требований к программному обеспечению;</w:t>
      </w:r>
    </w:p>
    <w:p w14:paraId="32C3FEFC" w14:textId="77777777" w:rsidR="008B3508" w:rsidRPr="008B3508" w:rsidRDefault="008B3508" w:rsidP="008B3508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360"/>
        </w:tabs>
        <w:spacing w:line="240" w:lineRule="auto"/>
        <w:ind w:left="360" w:hanging="355"/>
        <w:jc w:val="left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>Стадии проектирования программного обеспечения. Проектирование UML-диаграмм;</w:t>
      </w:r>
    </w:p>
    <w:p w14:paraId="2419C771" w14:textId="77777777" w:rsidR="008B3508" w:rsidRPr="008B3508" w:rsidRDefault="008B3508" w:rsidP="008B3508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360"/>
        </w:tabs>
        <w:spacing w:line="240" w:lineRule="auto"/>
        <w:ind w:left="360" w:hanging="355"/>
        <w:jc w:val="left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>Конструирование пользовательского интерфейса. Разработка модулей программного обеспечения;</w:t>
      </w:r>
    </w:p>
    <w:p w14:paraId="0C04EEE1" w14:textId="77777777" w:rsidR="008B3508" w:rsidRPr="008B3508" w:rsidRDefault="008B3508" w:rsidP="008B3508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360"/>
        </w:tabs>
        <w:spacing w:line="240" w:lineRule="auto"/>
        <w:ind w:left="360" w:hanging="355"/>
        <w:jc w:val="left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>Разработка рабочего проекта и технологической документации.</w:t>
      </w:r>
    </w:p>
    <w:p w14:paraId="344CE363" w14:textId="77777777" w:rsidR="008B3508" w:rsidRPr="008B3508" w:rsidRDefault="008B3508" w:rsidP="008B3508">
      <w:pPr>
        <w:spacing w:line="240" w:lineRule="auto"/>
        <w:ind w:firstLine="0"/>
        <w:rPr>
          <w:rFonts w:eastAsia="Times New Roman" w:cs="Times New Roman"/>
          <w:szCs w:val="28"/>
          <w:lang w:eastAsia="ru-RU"/>
        </w:rPr>
      </w:pPr>
    </w:p>
    <w:p w14:paraId="04BC28E8" w14:textId="77777777" w:rsidR="008B3508" w:rsidRPr="008B3508" w:rsidRDefault="008B3508" w:rsidP="008B3508">
      <w:pPr>
        <w:spacing w:line="240" w:lineRule="auto"/>
        <w:ind w:firstLine="0"/>
        <w:rPr>
          <w:rFonts w:eastAsia="Times New Roman" w:cs="Times New Roman"/>
          <w:b/>
          <w:szCs w:val="32"/>
          <w:lang w:eastAsia="ru-RU"/>
        </w:rPr>
      </w:pPr>
    </w:p>
    <w:p w14:paraId="4179FAE3" w14:textId="77777777" w:rsidR="008B3508" w:rsidRPr="008B3508" w:rsidRDefault="008B3508" w:rsidP="008B3508">
      <w:pPr>
        <w:spacing w:line="240" w:lineRule="auto"/>
        <w:ind w:firstLine="0"/>
        <w:rPr>
          <w:rFonts w:eastAsia="Times New Roman" w:cs="Times New Roman"/>
          <w:b/>
          <w:sz w:val="24"/>
          <w:szCs w:val="28"/>
          <w:lang w:eastAsia="ru-RU"/>
        </w:rPr>
      </w:pPr>
      <w:r w:rsidRPr="008B3508">
        <w:rPr>
          <w:rFonts w:eastAsia="Times New Roman" w:cs="Times New Roman"/>
          <w:b/>
          <w:szCs w:val="32"/>
          <w:lang w:eastAsia="ru-RU"/>
        </w:rPr>
        <w:t xml:space="preserve">Индивидуальное </w:t>
      </w:r>
      <w:proofErr w:type="gramStart"/>
      <w:r w:rsidRPr="008B3508">
        <w:rPr>
          <w:rFonts w:eastAsia="Times New Roman" w:cs="Times New Roman"/>
          <w:b/>
          <w:szCs w:val="32"/>
          <w:lang w:eastAsia="ru-RU"/>
        </w:rPr>
        <w:t xml:space="preserve">задание:  </w:t>
      </w:r>
      <w:r w:rsidRPr="008B3508">
        <w:rPr>
          <w:rFonts w:eastAsia="Times New Roman" w:cs="Times New Roman"/>
          <w:b/>
          <w:sz w:val="24"/>
          <w:szCs w:val="24"/>
          <w:lang w:eastAsia="ru-RU"/>
        </w:rPr>
        <w:t>ВАРИАНТ</w:t>
      </w:r>
      <w:proofErr w:type="gramEnd"/>
      <w:r w:rsidRPr="008B3508">
        <w:rPr>
          <w:rFonts w:eastAsia="Times New Roman" w:cs="Times New Roman"/>
          <w:b/>
          <w:sz w:val="24"/>
          <w:szCs w:val="24"/>
          <w:lang w:eastAsia="ru-RU"/>
        </w:rPr>
        <w:t xml:space="preserve"> 20</w:t>
      </w:r>
    </w:p>
    <w:p w14:paraId="7F9AAF8D" w14:textId="77777777" w:rsidR="008B3508" w:rsidRPr="008B3508" w:rsidRDefault="008B3508" w:rsidP="008B3508">
      <w:pPr>
        <w:spacing w:line="240" w:lineRule="auto"/>
        <w:ind w:firstLine="708"/>
        <w:rPr>
          <w:rFonts w:eastAsia="Times New Roman" w:cs="Times New Roman"/>
          <w:i/>
          <w:sz w:val="40"/>
          <w:szCs w:val="40"/>
          <w:lang w:eastAsia="ru-RU"/>
        </w:rPr>
      </w:pPr>
    </w:p>
    <w:p w14:paraId="6C4DB34C" w14:textId="77777777" w:rsidR="008B3508" w:rsidRPr="008B3508" w:rsidRDefault="008B3508" w:rsidP="008B3508">
      <w:pPr>
        <w:spacing w:line="206" w:lineRule="auto"/>
        <w:ind w:firstLine="0"/>
        <w:jc w:val="left"/>
        <w:rPr>
          <w:rFonts w:eastAsia="Times New Roman" w:cs="Times New Roman"/>
          <w:sz w:val="20"/>
          <w:szCs w:val="20"/>
          <w:lang w:eastAsia="ru-RU"/>
        </w:rPr>
      </w:pPr>
    </w:p>
    <w:p w14:paraId="7BE46D35" w14:textId="77777777" w:rsidR="008B3508" w:rsidRPr="008B3508" w:rsidRDefault="008B3508" w:rsidP="008B3508">
      <w:pPr>
        <w:spacing w:line="206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</w:p>
    <w:p w14:paraId="053E7B2D" w14:textId="77777777" w:rsidR="008B3508" w:rsidRPr="008B3508" w:rsidRDefault="008B3508" w:rsidP="008B3508">
      <w:pPr>
        <w:spacing w:line="206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 xml:space="preserve">Задание выдал «28» октября 2024 г. </w:t>
      </w:r>
      <w:r w:rsidRPr="008B3508">
        <w:rPr>
          <w:rFonts w:eastAsia="Times New Roman" w:cs="Times New Roman"/>
          <w:szCs w:val="28"/>
          <w:u w:val="single"/>
          <w:lang w:eastAsia="ru-RU"/>
        </w:rPr>
        <w:t xml:space="preserve">_____________     </w:t>
      </w:r>
      <w:r w:rsidRPr="008B3508">
        <w:rPr>
          <w:rFonts w:eastAsia="Times New Roman" w:cs="Times New Roman"/>
          <w:szCs w:val="28"/>
          <w:lang w:eastAsia="ru-RU"/>
        </w:rPr>
        <w:t xml:space="preserve">   </w:t>
      </w:r>
      <w:proofErr w:type="spellStart"/>
      <w:r w:rsidRPr="008B3508">
        <w:rPr>
          <w:rFonts w:eastAsia="Times New Roman" w:cs="Times New Roman"/>
          <w:szCs w:val="28"/>
          <w:u w:val="single"/>
          <w:lang w:eastAsia="ru-RU"/>
        </w:rPr>
        <w:t>Хисамутдинова</w:t>
      </w:r>
      <w:proofErr w:type="spellEnd"/>
      <w:r w:rsidRPr="008B3508">
        <w:rPr>
          <w:rFonts w:eastAsia="Times New Roman" w:cs="Times New Roman"/>
          <w:szCs w:val="28"/>
          <w:u w:val="single"/>
          <w:lang w:eastAsia="ru-RU"/>
        </w:rPr>
        <w:t xml:space="preserve"> А.С.</w:t>
      </w:r>
    </w:p>
    <w:p w14:paraId="490816A2" w14:textId="77777777" w:rsidR="008B3508" w:rsidRPr="008B3508" w:rsidRDefault="008B3508" w:rsidP="008B3508">
      <w:pPr>
        <w:spacing w:line="206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i/>
          <w:szCs w:val="28"/>
          <w:vertAlign w:val="subscript"/>
          <w:lang w:eastAsia="ru-RU"/>
        </w:rPr>
        <w:tab/>
      </w:r>
      <w:r w:rsidRPr="008B3508">
        <w:rPr>
          <w:rFonts w:eastAsia="Times New Roman" w:cs="Times New Roman"/>
          <w:i/>
          <w:szCs w:val="28"/>
          <w:vertAlign w:val="subscript"/>
          <w:lang w:eastAsia="ru-RU"/>
        </w:rPr>
        <w:tab/>
      </w:r>
      <w:r w:rsidRPr="008B3508">
        <w:rPr>
          <w:rFonts w:eastAsia="Times New Roman" w:cs="Times New Roman"/>
          <w:i/>
          <w:szCs w:val="28"/>
          <w:vertAlign w:val="subscript"/>
          <w:lang w:eastAsia="ru-RU"/>
        </w:rPr>
        <w:tab/>
      </w:r>
      <w:r w:rsidRPr="008B3508">
        <w:rPr>
          <w:rFonts w:eastAsia="Times New Roman" w:cs="Times New Roman"/>
          <w:i/>
          <w:szCs w:val="28"/>
          <w:vertAlign w:val="subscript"/>
          <w:lang w:eastAsia="ru-RU"/>
        </w:rPr>
        <w:tab/>
      </w:r>
      <w:r w:rsidRPr="008B3508">
        <w:rPr>
          <w:rFonts w:eastAsia="Times New Roman" w:cs="Times New Roman"/>
          <w:i/>
          <w:szCs w:val="28"/>
          <w:vertAlign w:val="subscript"/>
          <w:lang w:eastAsia="ru-RU"/>
        </w:rPr>
        <w:tab/>
      </w:r>
      <w:r w:rsidRPr="008B3508">
        <w:rPr>
          <w:rFonts w:eastAsia="Times New Roman" w:cs="Times New Roman"/>
          <w:i/>
          <w:szCs w:val="28"/>
          <w:vertAlign w:val="subscript"/>
          <w:lang w:eastAsia="ru-RU"/>
        </w:rPr>
        <w:tab/>
      </w:r>
      <w:r w:rsidRPr="008B3508">
        <w:rPr>
          <w:rFonts w:eastAsia="Times New Roman" w:cs="Times New Roman"/>
          <w:i/>
          <w:szCs w:val="28"/>
          <w:vertAlign w:val="subscript"/>
          <w:lang w:eastAsia="ru-RU"/>
        </w:rPr>
        <w:tab/>
      </w:r>
      <w:r w:rsidRPr="008B3508">
        <w:rPr>
          <w:rFonts w:eastAsia="Times New Roman" w:cs="Times New Roman"/>
          <w:szCs w:val="28"/>
          <w:vertAlign w:val="subscript"/>
          <w:lang w:eastAsia="ru-RU"/>
        </w:rPr>
        <w:t xml:space="preserve">    (подпись)</w:t>
      </w:r>
      <w:r w:rsidRPr="008B3508">
        <w:rPr>
          <w:rFonts w:eastAsia="Times New Roman" w:cs="Times New Roman"/>
          <w:szCs w:val="28"/>
          <w:vertAlign w:val="subscript"/>
          <w:lang w:eastAsia="ru-RU"/>
        </w:rPr>
        <w:tab/>
      </w:r>
      <w:r w:rsidRPr="008B3508">
        <w:rPr>
          <w:rFonts w:eastAsia="Times New Roman" w:cs="Times New Roman"/>
          <w:szCs w:val="28"/>
          <w:vertAlign w:val="subscript"/>
          <w:lang w:eastAsia="ru-RU"/>
        </w:rPr>
        <w:tab/>
        <w:t xml:space="preserve">      </w:t>
      </w:r>
      <w:proofErr w:type="gramStart"/>
      <w:r w:rsidRPr="008B3508">
        <w:rPr>
          <w:rFonts w:eastAsia="Times New Roman" w:cs="Times New Roman"/>
          <w:szCs w:val="28"/>
          <w:vertAlign w:val="subscript"/>
          <w:lang w:eastAsia="ru-RU"/>
        </w:rPr>
        <w:t xml:space="preserve">   (</w:t>
      </w:r>
      <w:proofErr w:type="gramEnd"/>
      <w:r w:rsidRPr="008B3508">
        <w:rPr>
          <w:rFonts w:eastAsia="Times New Roman" w:cs="Times New Roman"/>
          <w:szCs w:val="28"/>
          <w:vertAlign w:val="subscript"/>
          <w:lang w:eastAsia="ru-RU"/>
        </w:rPr>
        <w:t>Ф.И.О.)</w:t>
      </w:r>
    </w:p>
    <w:p w14:paraId="565921E9" w14:textId="77777777" w:rsidR="008B3508" w:rsidRPr="008B3508" w:rsidRDefault="008B3508" w:rsidP="008B3508">
      <w:pPr>
        <w:spacing w:line="206" w:lineRule="auto"/>
        <w:ind w:firstLine="0"/>
        <w:jc w:val="left"/>
        <w:rPr>
          <w:rFonts w:eastAsia="Times New Roman" w:cs="Times New Roman"/>
          <w:sz w:val="18"/>
          <w:szCs w:val="18"/>
          <w:lang w:eastAsia="ru-RU"/>
        </w:rPr>
      </w:pPr>
    </w:p>
    <w:p w14:paraId="3476D86A" w14:textId="77777777" w:rsidR="008B3508" w:rsidRPr="008B3508" w:rsidRDefault="008B3508" w:rsidP="008B3508">
      <w:pPr>
        <w:spacing w:line="206" w:lineRule="auto"/>
        <w:ind w:firstLine="0"/>
        <w:jc w:val="left"/>
        <w:rPr>
          <w:rFonts w:ascii="Calibri" w:eastAsia="Times New Roman" w:hAnsi="Calibri" w:cs="Times New Roman"/>
          <w:sz w:val="24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 xml:space="preserve">Задание получил «28» октября 2024 г.    </w:t>
      </w:r>
      <w:r w:rsidRPr="008B3508">
        <w:rPr>
          <w:rFonts w:eastAsia="Times New Roman" w:cs="Times New Roman"/>
          <w:szCs w:val="28"/>
          <w:u w:val="single"/>
          <w:lang w:eastAsia="ru-RU"/>
        </w:rPr>
        <w:t xml:space="preserve">  ____________  </w:t>
      </w:r>
      <w:r w:rsidRPr="008B3508">
        <w:rPr>
          <w:rFonts w:eastAsia="Times New Roman" w:cs="Times New Roman"/>
          <w:szCs w:val="28"/>
          <w:lang w:eastAsia="ru-RU"/>
        </w:rPr>
        <w:t xml:space="preserve">      </w:t>
      </w:r>
      <w:r w:rsidRPr="008B3508">
        <w:rPr>
          <w:rFonts w:eastAsia="Times New Roman" w:cs="Times New Roman"/>
          <w:szCs w:val="28"/>
          <w:u w:val="single"/>
          <w:lang w:eastAsia="ru-RU"/>
        </w:rPr>
        <w:t xml:space="preserve"> Фоминых В.Р.</w:t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i/>
          <w:sz w:val="32"/>
          <w:szCs w:val="28"/>
          <w:vertAlign w:val="subscript"/>
          <w:lang w:eastAsia="ru-RU"/>
        </w:rPr>
        <w:tab/>
      </w:r>
      <w:r w:rsidRPr="008B3508">
        <w:rPr>
          <w:rFonts w:eastAsia="Times New Roman" w:cs="Times New Roman"/>
          <w:i/>
          <w:sz w:val="32"/>
          <w:szCs w:val="28"/>
          <w:vertAlign w:val="subscript"/>
          <w:lang w:eastAsia="ru-RU"/>
        </w:rPr>
        <w:tab/>
      </w:r>
      <w:r w:rsidRPr="008B3508">
        <w:rPr>
          <w:rFonts w:eastAsia="Times New Roman" w:cs="Times New Roman"/>
          <w:i/>
          <w:sz w:val="32"/>
          <w:szCs w:val="28"/>
          <w:vertAlign w:val="subscript"/>
          <w:lang w:eastAsia="ru-RU"/>
        </w:rPr>
        <w:tab/>
      </w:r>
      <w:r w:rsidRPr="008B3508">
        <w:rPr>
          <w:rFonts w:eastAsia="Times New Roman" w:cs="Times New Roman"/>
          <w:i/>
          <w:sz w:val="32"/>
          <w:szCs w:val="28"/>
          <w:vertAlign w:val="subscript"/>
          <w:lang w:eastAsia="ru-RU"/>
        </w:rPr>
        <w:tab/>
      </w:r>
      <w:r w:rsidRPr="008B3508">
        <w:rPr>
          <w:rFonts w:eastAsia="Times New Roman" w:cs="Times New Roman"/>
          <w:i/>
          <w:sz w:val="32"/>
          <w:szCs w:val="28"/>
          <w:vertAlign w:val="subscript"/>
          <w:lang w:eastAsia="ru-RU"/>
        </w:rPr>
        <w:tab/>
      </w:r>
      <w:r w:rsidRPr="008B3508">
        <w:rPr>
          <w:rFonts w:eastAsia="Times New Roman" w:cs="Times New Roman"/>
          <w:i/>
          <w:sz w:val="32"/>
          <w:szCs w:val="28"/>
          <w:vertAlign w:val="subscript"/>
          <w:lang w:eastAsia="ru-RU"/>
        </w:rPr>
        <w:tab/>
        <w:t xml:space="preserve">                         </w:t>
      </w:r>
      <w:r w:rsidRPr="008B3508">
        <w:rPr>
          <w:rFonts w:eastAsia="Times New Roman" w:cs="Times New Roman"/>
          <w:szCs w:val="28"/>
          <w:vertAlign w:val="subscript"/>
          <w:lang w:eastAsia="ru-RU"/>
        </w:rPr>
        <w:t>(подпись)</w:t>
      </w:r>
      <w:r w:rsidRPr="008B3508">
        <w:rPr>
          <w:rFonts w:eastAsia="Times New Roman" w:cs="Times New Roman"/>
          <w:szCs w:val="28"/>
          <w:vertAlign w:val="subscript"/>
          <w:lang w:eastAsia="ru-RU"/>
        </w:rPr>
        <w:tab/>
        <w:t xml:space="preserve">         </w:t>
      </w:r>
      <w:r w:rsidRPr="008B3508">
        <w:rPr>
          <w:rFonts w:eastAsia="Times New Roman" w:cs="Times New Roman"/>
          <w:szCs w:val="28"/>
          <w:vertAlign w:val="subscript"/>
          <w:lang w:eastAsia="ru-RU"/>
        </w:rPr>
        <w:tab/>
        <w:t xml:space="preserve">                 </w:t>
      </w:r>
      <w:proofErr w:type="gramStart"/>
      <w:r w:rsidRPr="008B3508">
        <w:rPr>
          <w:rFonts w:eastAsia="Times New Roman" w:cs="Times New Roman"/>
          <w:szCs w:val="28"/>
          <w:vertAlign w:val="subscript"/>
          <w:lang w:eastAsia="ru-RU"/>
        </w:rPr>
        <w:t xml:space="preserve">   (</w:t>
      </w:r>
      <w:proofErr w:type="gramEnd"/>
      <w:r w:rsidRPr="008B3508">
        <w:rPr>
          <w:rFonts w:eastAsia="Times New Roman" w:cs="Times New Roman"/>
          <w:szCs w:val="28"/>
          <w:vertAlign w:val="subscript"/>
          <w:lang w:eastAsia="ru-RU"/>
        </w:rPr>
        <w:t>Ф.И.О.)</w:t>
      </w:r>
    </w:p>
    <w:p w14:paraId="12BEC6D2" w14:textId="3BDE1C2A" w:rsidR="00E2421B" w:rsidRDefault="00E2421B" w:rsidP="00E2421B"/>
    <w:p w14:paraId="52EB41BC" w14:textId="2645B844" w:rsidR="00E2421B" w:rsidRDefault="00E2421B">
      <w:r>
        <w:br w:type="page"/>
      </w:r>
    </w:p>
    <w:p w14:paraId="35EDB60C" w14:textId="77777777" w:rsidR="008B3508" w:rsidRPr="008B3508" w:rsidRDefault="008B3508" w:rsidP="008B3508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  <w:r w:rsidRPr="008B3508">
        <w:rPr>
          <w:rFonts w:eastAsia="Times New Roman" w:cs="Times New Roman"/>
          <w:b/>
          <w:szCs w:val="28"/>
          <w:lang w:eastAsia="ru-RU"/>
        </w:rPr>
        <w:lastRenderedPageBreak/>
        <w:t>МИНОБРНАУКИ РОССИИ</w:t>
      </w:r>
    </w:p>
    <w:p w14:paraId="7B6DC804" w14:textId="77777777" w:rsidR="008B3508" w:rsidRPr="008B3508" w:rsidRDefault="008B3508" w:rsidP="008B3508">
      <w:pPr>
        <w:keepNext/>
        <w:spacing w:line="240" w:lineRule="auto"/>
        <w:ind w:firstLine="0"/>
        <w:jc w:val="center"/>
        <w:outlineLvl w:val="2"/>
        <w:rPr>
          <w:rFonts w:eastAsia="Times New Roman" w:cs="Times New Roman"/>
          <w:bCs/>
          <w:szCs w:val="28"/>
          <w:lang w:eastAsia="ru-RU"/>
        </w:rPr>
      </w:pPr>
      <w:r w:rsidRPr="008B3508">
        <w:rPr>
          <w:rFonts w:eastAsia="Times New Roman" w:cs="Times New Roman"/>
          <w:bCs/>
          <w:szCs w:val="28"/>
          <w:lang w:eastAsia="ru-RU"/>
        </w:rPr>
        <w:t xml:space="preserve">федеральное государственное автономное образовательное учреждение </w:t>
      </w:r>
    </w:p>
    <w:p w14:paraId="3D9F439B" w14:textId="77777777" w:rsidR="008B3508" w:rsidRPr="008B3508" w:rsidRDefault="008B3508" w:rsidP="008B3508">
      <w:pPr>
        <w:keepNext/>
        <w:spacing w:line="240" w:lineRule="auto"/>
        <w:ind w:firstLine="0"/>
        <w:jc w:val="center"/>
        <w:outlineLvl w:val="2"/>
        <w:rPr>
          <w:rFonts w:eastAsia="Times New Roman" w:cs="Times New Roman"/>
          <w:bCs/>
          <w:szCs w:val="28"/>
          <w:lang w:eastAsia="ru-RU"/>
        </w:rPr>
      </w:pPr>
      <w:r w:rsidRPr="008B3508">
        <w:rPr>
          <w:rFonts w:eastAsia="Times New Roman" w:cs="Times New Roman"/>
          <w:bCs/>
          <w:szCs w:val="28"/>
          <w:lang w:eastAsia="ru-RU"/>
        </w:rPr>
        <w:t>высшего образования</w:t>
      </w:r>
    </w:p>
    <w:p w14:paraId="21F1586B" w14:textId="77777777" w:rsidR="008B3508" w:rsidRPr="008B3508" w:rsidRDefault="008B3508" w:rsidP="008B3508">
      <w:pPr>
        <w:keepNext/>
        <w:spacing w:line="240" w:lineRule="auto"/>
        <w:ind w:firstLine="0"/>
        <w:jc w:val="center"/>
        <w:outlineLvl w:val="2"/>
        <w:rPr>
          <w:rFonts w:eastAsia="Times New Roman" w:cs="Times New Roman"/>
          <w:bCs/>
          <w:szCs w:val="28"/>
          <w:lang w:eastAsia="ru-RU"/>
        </w:rPr>
      </w:pPr>
      <w:r w:rsidRPr="008B3508">
        <w:rPr>
          <w:rFonts w:eastAsia="Times New Roman" w:cs="Times New Roman"/>
          <w:bCs/>
          <w:szCs w:val="28"/>
          <w:lang w:eastAsia="ru-RU"/>
        </w:rPr>
        <w:t>«Санкт-Петербургский политехнический университет Петра Великого»</w:t>
      </w:r>
    </w:p>
    <w:p w14:paraId="42D9C2CF" w14:textId="77777777" w:rsidR="008B3508" w:rsidRPr="008B3508" w:rsidRDefault="008B3508" w:rsidP="008B3508">
      <w:pPr>
        <w:spacing w:after="120"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>(ФГАОУ ВО «</w:t>
      </w:r>
      <w:proofErr w:type="spellStart"/>
      <w:r w:rsidRPr="008B3508">
        <w:rPr>
          <w:rFonts w:eastAsia="Times New Roman" w:cs="Times New Roman"/>
          <w:szCs w:val="28"/>
          <w:lang w:eastAsia="ru-RU"/>
        </w:rPr>
        <w:t>СПбПУ</w:t>
      </w:r>
      <w:proofErr w:type="spellEnd"/>
      <w:r w:rsidRPr="008B3508">
        <w:rPr>
          <w:rFonts w:eastAsia="Times New Roman" w:cs="Times New Roman"/>
          <w:szCs w:val="28"/>
          <w:lang w:eastAsia="ru-RU"/>
        </w:rPr>
        <w:t>»)</w:t>
      </w:r>
    </w:p>
    <w:p w14:paraId="3713530B" w14:textId="77777777" w:rsidR="008B3508" w:rsidRPr="008B3508" w:rsidRDefault="008B3508" w:rsidP="008B3508">
      <w:pPr>
        <w:spacing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  <w:r w:rsidRPr="008B3508">
        <w:rPr>
          <w:rFonts w:eastAsia="Times New Roman" w:cs="Times New Roman"/>
          <w:b/>
          <w:szCs w:val="28"/>
          <w:lang w:eastAsia="ru-RU"/>
        </w:rPr>
        <w:t>Институт среднего профессионального образования</w:t>
      </w:r>
    </w:p>
    <w:p w14:paraId="7B65B0A6" w14:textId="77777777" w:rsidR="008B3508" w:rsidRPr="008B3508" w:rsidRDefault="008B3508" w:rsidP="008B3508">
      <w:pPr>
        <w:spacing w:line="220" w:lineRule="auto"/>
        <w:ind w:right="600" w:firstLine="0"/>
        <w:jc w:val="left"/>
        <w:rPr>
          <w:rFonts w:eastAsia="Times New Roman" w:cs="Times New Roman"/>
          <w:b/>
          <w:sz w:val="32"/>
          <w:szCs w:val="28"/>
          <w:lang w:eastAsia="ru-RU"/>
        </w:rPr>
      </w:pPr>
    </w:p>
    <w:p w14:paraId="0736C07A" w14:textId="77777777" w:rsidR="008B3508" w:rsidRPr="008B3508" w:rsidRDefault="008B3508" w:rsidP="008B3508">
      <w:pPr>
        <w:spacing w:line="220" w:lineRule="auto"/>
        <w:ind w:right="600" w:firstLine="0"/>
        <w:jc w:val="center"/>
        <w:rPr>
          <w:rFonts w:eastAsia="Times New Roman" w:cs="Times New Roman"/>
          <w:b/>
          <w:sz w:val="32"/>
          <w:szCs w:val="28"/>
          <w:lang w:eastAsia="ru-RU"/>
        </w:rPr>
      </w:pPr>
    </w:p>
    <w:p w14:paraId="5A82B8A6" w14:textId="77777777" w:rsidR="008B3508" w:rsidRPr="008B3508" w:rsidRDefault="008B3508" w:rsidP="008B3508">
      <w:pPr>
        <w:spacing w:line="220" w:lineRule="auto"/>
        <w:ind w:right="600" w:firstLine="0"/>
        <w:jc w:val="center"/>
        <w:rPr>
          <w:rFonts w:eastAsia="Times New Roman" w:cs="Times New Roman"/>
          <w:b/>
          <w:sz w:val="32"/>
          <w:szCs w:val="28"/>
          <w:lang w:eastAsia="ru-RU"/>
        </w:rPr>
      </w:pPr>
      <w:r w:rsidRPr="008B3508">
        <w:rPr>
          <w:rFonts w:eastAsia="Times New Roman" w:cs="Times New Roman"/>
          <w:b/>
          <w:sz w:val="32"/>
          <w:szCs w:val="28"/>
          <w:lang w:eastAsia="ru-RU"/>
        </w:rPr>
        <w:t>ДНЕВНИК</w:t>
      </w:r>
    </w:p>
    <w:p w14:paraId="63F29836" w14:textId="77777777" w:rsidR="008B3508" w:rsidRPr="008B3508" w:rsidRDefault="008B3508" w:rsidP="008B3508">
      <w:pPr>
        <w:spacing w:line="220" w:lineRule="auto"/>
        <w:ind w:right="600" w:firstLine="0"/>
        <w:jc w:val="center"/>
        <w:rPr>
          <w:rFonts w:eastAsia="Times New Roman" w:cs="Times New Roman"/>
          <w:b/>
          <w:szCs w:val="28"/>
          <w:lang w:eastAsia="ru-RU"/>
        </w:rPr>
      </w:pPr>
      <w:r w:rsidRPr="008B3508">
        <w:rPr>
          <w:rFonts w:eastAsia="Times New Roman" w:cs="Times New Roman"/>
          <w:b/>
          <w:szCs w:val="28"/>
          <w:lang w:eastAsia="ru-RU"/>
        </w:rPr>
        <w:t xml:space="preserve">прохождения учебной практики УП.02.01 </w:t>
      </w:r>
    </w:p>
    <w:p w14:paraId="6CC63CA3" w14:textId="77777777" w:rsidR="008B3508" w:rsidRPr="008B3508" w:rsidRDefault="008B3508" w:rsidP="008B3508">
      <w:pPr>
        <w:spacing w:line="220" w:lineRule="auto"/>
        <w:ind w:right="600" w:firstLine="0"/>
        <w:jc w:val="center"/>
        <w:rPr>
          <w:rFonts w:eastAsia="Times New Roman" w:cs="Times New Roman"/>
          <w:b/>
          <w:szCs w:val="28"/>
          <w:lang w:eastAsia="ru-RU"/>
        </w:rPr>
      </w:pPr>
      <w:r w:rsidRPr="008B3508">
        <w:rPr>
          <w:rFonts w:eastAsia="Times New Roman" w:cs="Times New Roman"/>
          <w:b/>
          <w:szCs w:val="28"/>
          <w:lang w:eastAsia="ru-RU"/>
        </w:rPr>
        <w:t>(по профилю специальности)</w:t>
      </w:r>
    </w:p>
    <w:p w14:paraId="0C111E12" w14:textId="77777777" w:rsidR="008B3508" w:rsidRPr="008B3508" w:rsidRDefault="008B3508" w:rsidP="008B3508">
      <w:pPr>
        <w:spacing w:line="220" w:lineRule="auto"/>
        <w:ind w:right="600" w:firstLine="0"/>
        <w:jc w:val="left"/>
        <w:rPr>
          <w:rFonts w:eastAsia="Times New Roman" w:cs="Times New Roman"/>
          <w:b/>
          <w:szCs w:val="28"/>
          <w:lang w:eastAsia="ru-RU"/>
        </w:rPr>
      </w:pPr>
    </w:p>
    <w:p w14:paraId="07BB5EE7" w14:textId="77777777" w:rsidR="008B3508" w:rsidRPr="008B3508" w:rsidRDefault="008B3508" w:rsidP="008B3508">
      <w:pPr>
        <w:spacing w:line="240" w:lineRule="auto"/>
        <w:ind w:firstLine="0"/>
        <w:jc w:val="left"/>
        <w:rPr>
          <w:rFonts w:eastAsia="Times New Roman" w:cs="Times New Roman"/>
          <w:szCs w:val="24"/>
          <w:u w:val="single"/>
          <w:lang w:eastAsia="ru-RU"/>
        </w:rPr>
      </w:pPr>
      <w:r w:rsidRPr="008B3508">
        <w:rPr>
          <w:rFonts w:eastAsia="Times New Roman" w:cs="Times New Roman"/>
          <w:szCs w:val="24"/>
          <w:lang w:eastAsia="ru-RU"/>
        </w:rPr>
        <w:t>по профессиональному модулю ПМ.</w:t>
      </w:r>
      <w:proofErr w:type="gramStart"/>
      <w:r w:rsidRPr="008B3508">
        <w:rPr>
          <w:rFonts w:eastAsia="Times New Roman" w:cs="Times New Roman"/>
          <w:szCs w:val="24"/>
          <w:lang w:eastAsia="ru-RU"/>
        </w:rPr>
        <w:t xml:space="preserve">02  </w:t>
      </w:r>
      <w:r w:rsidRPr="008B3508">
        <w:rPr>
          <w:rFonts w:eastAsia="Times New Roman" w:cs="Times New Roman"/>
          <w:szCs w:val="24"/>
          <w:u w:val="single"/>
          <w:lang w:eastAsia="ru-RU"/>
        </w:rPr>
        <w:t>«</w:t>
      </w:r>
      <w:proofErr w:type="gramEnd"/>
      <w:r w:rsidRPr="008B3508">
        <w:rPr>
          <w:rFonts w:eastAsia="Times New Roman" w:cs="Times New Roman"/>
          <w:szCs w:val="24"/>
          <w:u w:val="single"/>
          <w:lang w:eastAsia="ru-RU"/>
        </w:rPr>
        <w:t>Осуществление интеграции</w:t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  <w:t xml:space="preserve"> программных модулей»</w:t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  <w:r w:rsidRPr="008B3508">
        <w:rPr>
          <w:rFonts w:eastAsia="Times New Roman" w:cs="Times New Roman"/>
          <w:szCs w:val="24"/>
          <w:u w:val="single"/>
          <w:lang w:eastAsia="ru-RU"/>
        </w:rPr>
        <w:tab/>
      </w:r>
    </w:p>
    <w:p w14:paraId="3A346689" w14:textId="77777777" w:rsidR="008B3508" w:rsidRPr="008B3508" w:rsidRDefault="008B3508" w:rsidP="008B3508">
      <w:pPr>
        <w:spacing w:line="240" w:lineRule="auto"/>
        <w:ind w:firstLine="0"/>
        <w:jc w:val="center"/>
        <w:rPr>
          <w:rFonts w:eastAsia="Times New Roman" w:cs="Times New Roman"/>
          <w:sz w:val="18"/>
          <w:szCs w:val="28"/>
          <w:lang w:eastAsia="ru-RU"/>
        </w:rPr>
      </w:pPr>
      <w:r w:rsidRPr="008B3508">
        <w:rPr>
          <w:rFonts w:eastAsia="Times New Roman" w:cs="Times New Roman"/>
          <w:sz w:val="20"/>
          <w:szCs w:val="20"/>
          <w:lang w:eastAsia="ru-RU"/>
        </w:rPr>
        <w:t>(код и наименование)</w:t>
      </w:r>
    </w:p>
    <w:p w14:paraId="074E6C77" w14:textId="77777777" w:rsidR="008B3508" w:rsidRPr="008B3508" w:rsidRDefault="008B3508" w:rsidP="008B3508">
      <w:pPr>
        <w:spacing w:before="120"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>Специальность</w:t>
      </w:r>
      <w:r w:rsidRPr="008B3508">
        <w:rPr>
          <w:rFonts w:eastAsia="Times New Roman" w:cs="Times New Roman"/>
          <w:b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>09.02.07   Информационные системы и программирование</w:t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</w:p>
    <w:p w14:paraId="66A3CAC6" w14:textId="77777777" w:rsidR="008B3508" w:rsidRPr="008B3508" w:rsidRDefault="008B3508" w:rsidP="008B3508">
      <w:pPr>
        <w:spacing w:line="240" w:lineRule="auto"/>
        <w:ind w:firstLine="0"/>
        <w:jc w:val="center"/>
        <w:rPr>
          <w:rFonts w:eastAsia="Times New Roman" w:cs="Times New Roman"/>
          <w:sz w:val="20"/>
          <w:szCs w:val="20"/>
          <w:lang w:eastAsia="ru-RU"/>
        </w:rPr>
      </w:pPr>
      <w:r w:rsidRPr="008B3508">
        <w:rPr>
          <w:rFonts w:eastAsia="Times New Roman" w:cs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34A6FAF4" w14:textId="77777777" w:rsidR="008B3508" w:rsidRPr="008B3508" w:rsidRDefault="008B3508" w:rsidP="008B3508">
      <w:pPr>
        <w:spacing w:before="240"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>Студент(</w:t>
      </w:r>
      <w:proofErr w:type="gramStart"/>
      <w:r w:rsidRPr="008B3508">
        <w:rPr>
          <w:rFonts w:eastAsia="Times New Roman" w:cs="Times New Roman"/>
          <w:szCs w:val="28"/>
          <w:lang w:eastAsia="ru-RU"/>
        </w:rPr>
        <w:t>ка)</w:t>
      </w:r>
      <w:r w:rsidRPr="008B3508">
        <w:rPr>
          <w:rFonts w:eastAsia="Times New Roman" w:cs="Times New Roman"/>
          <w:szCs w:val="28"/>
          <w:u w:val="single"/>
          <w:lang w:eastAsia="ru-RU"/>
        </w:rPr>
        <w:t xml:space="preserve">  4</w:t>
      </w:r>
      <w:proofErr w:type="gramEnd"/>
      <w:r w:rsidRPr="008B3508">
        <w:rPr>
          <w:rFonts w:eastAsia="Times New Roman" w:cs="Times New Roman"/>
          <w:szCs w:val="28"/>
          <w:u w:val="single"/>
          <w:lang w:eastAsia="ru-RU"/>
        </w:rPr>
        <w:t xml:space="preserve">  </w:t>
      </w:r>
      <w:r w:rsidRPr="008B3508">
        <w:rPr>
          <w:rFonts w:eastAsia="Times New Roman" w:cs="Times New Roman"/>
          <w:szCs w:val="28"/>
          <w:lang w:eastAsia="ru-RU"/>
        </w:rPr>
        <w:t>курса</w:t>
      </w:r>
      <w:r w:rsidRPr="008B3508">
        <w:rPr>
          <w:rFonts w:eastAsia="Times New Roman" w:cs="Times New Roman"/>
          <w:szCs w:val="28"/>
          <w:u w:val="single"/>
          <w:lang w:eastAsia="ru-RU"/>
        </w:rPr>
        <w:t xml:space="preserve">  42919/7  </w:t>
      </w:r>
      <w:r w:rsidRPr="008B3508">
        <w:rPr>
          <w:rFonts w:eastAsia="Times New Roman" w:cs="Times New Roman"/>
          <w:szCs w:val="28"/>
          <w:lang w:eastAsia="ru-RU"/>
        </w:rPr>
        <w:t>группы</w:t>
      </w:r>
    </w:p>
    <w:p w14:paraId="04F62122" w14:textId="77777777" w:rsidR="008B3508" w:rsidRPr="008B3508" w:rsidRDefault="008B3508" w:rsidP="008B3508">
      <w:pPr>
        <w:spacing w:line="240" w:lineRule="auto"/>
        <w:ind w:firstLine="0"/>
        <w:jc w:val="left"/>
        <w:rPr>
          <w:rFonts w:eastAsia="Times New Roman" w:cs="Times New Roman"/>
          <w:sz w:val="14"/>
          <w:szCs w:val="14"/>
          <w:lang w:eastAsia="ru-RU"/>
        </w:rPr>
      </w:pPr>
    </w:p>
    <w:p w14:paraId="7161DB8F" w14:textId="77777777" w:rsidR="008B3508" w:rsidRPr="008B3508" w:rsidRDefault="008B3508" w:rsidP="008B3508">
      <w:pPr>
        <w:spacing w:line="240" w:lineRule="auto"/>
        <w:ind w:firstLine="0"/>
        <w:jc w:val="left"/>
        <w:rPr>
          <w:rFonts w:eastAsia="Times New Roman" w:cs="Times New Roman"/>
          <w:sz w:val="12"/>
          <w:szCs w:val="12"/>
          <w:lang w:eastAsia="ru-RU"/>
        </w:rPr>
      </w:pPr>
    </w:p>
    <w:p w14:paraId="5230DE5B" w14:textId="77777777" w:rsidR="008B3508" w:rsidRPr="008B3508" w:rsidRDefault="008B3508" w:rsidP="008B3508">
      <w:pPr>
        <w:spacing w:line="240" w:lineRule="auto"/>
        <w:ind w:firstLine="0"/>
        <w:jc w:val="center"/>
        <w:rPr>
          <w:rFonts w:eastAsia="Times New Roman" w:cs="Times New Roman"/>
          <w:szCs w:val="28"/>
          <w:u w:val="single"/>
          <w:lang w:eastAsia="ru-RU"/>
        </w:rPr>
      </w:pPr>
    </w:p>
    <w:p w14:paraId="37CF27FE" w14:textId="77777777" w:rsidR="008B3508" w:rsidRPr="008B3508" w:rsidRDefault="008B3508" w:rsidP="008B3508">
      <w:pPr>
        <w:spacing w:line="240" w:lineRule="auto"/>
        <w:ind w:firstLine="0"/>
        <w:jc w:val="center"/>
        <w:rPr>
          <w:rFonts w:eastAsia="Times New Roman" w:cs="Times New Roman"/>
          <w:szCs w:val="28"/>
          <w:u w:val="single"/>
          <w:lang w:eastAsia="ru-RU"/>
        </w:rPr>
      </w:pPr>
      <w:r w:rsidRPr="008B3508">
        <w:rPr>
          <w:rFonts w:eastAsia="Times New Roman" w:cs="Times New Roman"/>
          <w:szCs w:val="28"/>
          <w:u w:val="single"/>
          <w:lang w:eastAsia="ru-RU"/>
        </w:rPr>
        <w:t xml:space="preserve">   </w:t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  <w:t>Фоминых Валентина Романовна</w:t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</w:p>
    <w:p w14:paraId="213E1A6F" w14:textId="77777777" w:rsidR="008B3508" w:rsidRPr="008B3508" w:rsidRDefault="008B3508" w:rsidP="008B3508">
      <w:pPr>
        <w:spacing w:line="240" w:lineRule="auto"/>
        <w:ind w:firstLine="0"/>
        <w:jc w:val="center"/>
        <w:rPr>
          <w:rFonts w:eastAsia="Times New Roman" w:cs="Times New Roman"/>
          <w:sz w:val="20"/>
          <w:szCs w:val="20"/>
          <w:lang w:eastAsia="ru-RU"/>
        </w:rPr>
      </w:pPr>
      <w:r w:rsidRPr="008B3508">
        <w:rPr>
          <w:rFonts w:eastAsia="Times New Roman" w:cs="Times New Roman"/>
          <w:sz w:val="20"/>
          <w:szCs w:val="20"/>
          <w:lang w:eastAsia="ru-RU"/>
        </w:rPr>
        <w:t xml:space="preserve"> </w:t>
      </w:r>
      <w:r w:rsidRPr="008B3508">
        <w:rPr>
          <w:rFonts w:eastAsia="Times New Roman" w:cs="Times New Roman"/>
          <w:sz w:val="20"/>
          <w:szCs w:val="20"/>
          <w:lang w:eastAsia="ru-RU"/>
        </w:rPr>
        <w:tab/>
        <w:t>(Фамилия, имя, отчество)</w:t>
      </w:r>
    </w:p>
    <w:p w14:paraId="6688E206" w14:textId="77777777" w:rsidR="008B3508" w:rsidRPr="008B3508" w:rsidRDefault="008B3508" w:rsidP="008B3508">
      <w:pPr>
        <w:spacing w:line="204" w:lineRule="auto"/>
        <w:ind w:firstLine="0"/>
        <w:jc w:val="center"/>
        <w:rPr>
          <w:rFonts w:eastAsia="Times New Roman" w:cs="Times New Roman"/>
          <w:sz w:val="20"/>
          <w:szCs w:val="20"/>
          <w:lang w:eastAsia="ru-RU"/>
        </w:rPr>
      </w:pPr>
    </w:p>
    <w:p w14:paraId="2C53E7E2" w14:textId="77777777" w:rsidR="008B3508" w:rsidRPr="008B3508" w:rsidRDefault="008B3508" w:rsidP="008B3508">
      <w:pPr>
        <w:spacing w:line="204" w:lineRule="auto"/>
        <w:ind w:firstLine="0"/>
        <w:jc w:val="left"/>
        <w:rPr>
          <w:rFonts w:eastAsia="Times New Roman" w:cs="Times New Roman"/>
          <w:szCs w:val="28"/>
          <w:u w:val="single"/>
          <w:lang w:eastAsia="ru-RU"/>
        </w:rPr>
      </w:pPr>
      <w:r w:rsidRPr="008B3508">
        <w:rPr>
          <w:rFonts w:eastAsia="Times New Roman" w:cs="Times New Roman"/>
          <w:szCs w:val="24"/>
          <w:lang w:eastAsia="ru-RU"/>
        </w:rPr>
        <w:t xml:space="preserve">Место </w:t>
      </w:r>
      <w:proofErr w:type="gramStart"/>
      <w:r w:rsidRPr="008B3508">
        <w:rPr>
          <w:rFonts w:eastAsia="Times New Roman" w:cs="Times New Roman"/>
          <w:szCs w:val="24"/>
          <w:lang w:eastAsia="ru-RU"/>
        </w:rPr>
        <w:t>прохождения  практики</w:t>
      </w:r>
      <w:proofErr w:type="gramEnd"/>
      <w:r w:rsidRPr="008B3508">
        <w:rPr>
          <w:rFonts w:eastAsia="Times New Roman" w:cs="Times New Roman"/>
          <w:szCs w:val="24"/>
          <w:lang w:eastAsia="ru-RU"/>
        </w:rPr>
        <w:t>:</w:t>
      </w:r>
      <w:r w:rsidRPr="008B3508">
        <w:rPr>
          <w:rFonts w:eastAsia="Times New Roman" w:cs="Times New Roman"/>
          <w:sz w:val="22"/>
          <w:szCs w:val="20"/>
          <w:u w:val="single"/>
          <w:lang w:eastAsia="ru-RU"/>
        </w:rPr>
        <w:t xml:space="preserve">          </w:t>
      </w:r>
      <w:r w:rsidRPr="008B3508">
        <w:rPr>
          <w:rFonts w:eastAsia="Times New Roman" w:cs="Times New Roman"/>
          <w:szCs w:val="28"/>
          <w:u w:val="single"/>
          <w:lang w:eastAsia="ru-RU"/>
        </w:rPr>
        <w:t>УВЦ, пр. Энгельса, 23</w:t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</w:p>
    <w:p w14:paraId="29F38B91" w14:textId="77777777" w:rsidR="008B3508" w:rsidRPr="008B3508" w:rsidRDefault="008B3508" w:rsidP="008B3508">
      <w:pPr>
        <w:spacing w:line="204" w:lineRule="auto"/>
        <w:ind w:firstLine="0"/>
        <w:jc w:val="center"/>
        <w:rPr>
          <w:rFonts w:eastAsia="Times New Roman" w:cs="Times New Roman"/>
          <w:sz w:val="20"/>
          <w:szCs w:val="20"/>
          <w:lang w:eastAsia="ru-RU"/>
        </w:rPr>
      </w:pPr>
      <w:r w:rsidRPr="008B3508">
        <w:rPr>
          <w:rFonts w:eastAsia="Times New Roman" w:cs="Times New Roman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7F3DF192" w14:textId="77777777" w:rsidR="008B3508" w:rsidRPr="008B3508" w:rsidRDefault="008B3508" w:rsidP="008B3508">
      <w:pPr>
        <w:spacing w:line="204" w:lineRule="auto"/>
        <w:ind w:firstLine="0"/>
        <w:jc w:val="center"/>
        <w:rPr>
          <w:rFonts w:eastAsia="Times New Roman" w:cs="Times New Roman"/>
          <w:sz w:val="20"/>
          <w:szCs w:val="20"/>
          <w:lang w:eastAsia="ru-RU"/>
        </w:rPr>
      </w:pPr>
    </w:p>
    <w:p w14:paraId="06695B37" w14:textId="77777777" w:rsidR="008B3508" w:rsidRPr="008B3508" w:rsidRDefault="008B3508" w:rsidP="008B3508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sz w:val="16"/>
          <w:szCs w:val="16"/>
          <w:lang w:eastAsia="ru-RU"/>
        </w:rPr>
      </w:pPr>
    </w:p>
    <w:p w14:paraId="12DCF31F" w14:textId="77777777" w:rsidR="008B3508" w:rsidRPr="008B3508" w:rsidRDefault="008B3508" w:rsidP="008B3508">
      <w:pPr>
        <w:autoSpaceDE w:val="0"/>
        <w:autoSpaceDN w:val="0"/>
        <w:adjustRightInd w:val="0"/>
        <w:spacing w:after="240" w:line="204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4167B132" w14:textId="77777777" w:rsidR="008B3508" w:rsidRPr="008B3508" w:rsidRDefault="008B3508" w:rsidP="008B3508">
      <w:pPr>
        <w:spacing w:line="204" w:lineRule="auto"/>
        <w:ind w:firstLine="0"/>
        <w:jc w:val="left"/>
        <w:rPr>
          <w:rFonts w:eastAsia="Times New Roman" w:cs="Times New Roman"/>
          <w:sz w:val="20"/>
          <w:szCs w:val="20"/>
          <w:lang w:eastAsia="ru-RU"/>
        </w:rPr>
      </w:pPr>
    </w:p>
    <w:p w14:paraId="4205A933" w14:textId="77777777" w:rsidR="008B3508" w:rsidRPr="008B3508" w:rsidRDefault="008B3508" w:rsidP="008B3508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sz w:val="16"/>
          <w:szCs w:val="16"/>
          <w:lang w:eastAsia="ru-RU"/>
        </w:rPr>
      </w:pPr>
    </w:p>
    <w:p w14:paraId="6E38E1CA" w14:textId="77777777" w:rsidR="008B3508" w:rsidRPr="008B3508" w:rsidRDefault="008B3508" w:rsidP="008B3508">
      <w:pPr>
        <w:autoSpaceDE w:val="0"/>
        <w:autoSpaceDN w:val="0"/>
        <w:adjustRightInd w:val="0"/>
        <w:spacing w:after="240" w:line="204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>Период прохождения практики</w:t>
      </w:r>
    </w:p>
    <w:p w14:paraId="173B018A" w14:textId="77777777" w:rsidR="008B3508" w:rsidRPr="008B3508" w:rsidRDefault="008B3508" w:rsidP="008B3508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>с «28» октября 2024 г. по «09» ноября 2024 г.</w:t>
      </w:r>
    </w:p>
    <w:p w14:paraId="4DB6C80D" w14:textId="77777777" w:rsidR="008B3508" w:rsidRPr="008B3508" w:rsidRDefault="008B3508" w:rsidP="008B3508">
      <w:pPr>
        <w:tabs>
          <w:tab w:val="left" w:pos="3915"/>
        </w:tabs>
        <w:spacing w:line="204" w:lineRule="auto"/>
        <w:ind w:firstLine="0"/>
        <w:jc w:val="left"/>
        <w:rPr>
          <w:rFonts w:eastAsia="Times New Roman" w:cs="Times New Roman"/>
          <w:bCs/>
          <w:iCs/>
          <w:sz w:val="18"/>
          <w:szCs w:val="28"/>
          <w:lang w:eastAsia="ru-RU"/>
        </w:rPr>
      </w:pPr>
    </w:p>
    <w:p w14:paraId="7825680C" w14:textId="77777777" w:rsidR="008B3508" w:rsidRPr="008B3508" w:rsidRDefault="008B3508" w:rsidP="008B3508">
      <w:pPr>
        <w:tabs>
          <w:tab w:val="left" w:pos="3915"/>
        </w:tabs>
        <w:spacing w:line="204" w:lineRule="auto"/>
        <w:ind w:firstLine="0"/>
        <w:jc w:val="left"/>
        <w:rPr>
          <w:rFonts w:eastAsia="Times New Roman" w:cs="Times New Roman"/>
          <w:bCs/>
          <w:iCs/>
          <w:sz w:val="18"/>
          <w:szCs w:val="28"/>
          <w:lang w:eastAsia="ru-RU"/>
        </w:rPr>
      </w:pPr>
    </w:p>
    <w:p w14:paraId="4E157F95" w14:textId="77777777" w:rsidR="008B3508" w:rsidRPr="008B3508" w:rsidRDefault="008B3508" w:rsidP="008B3508">
      <w:pPr>
        <w:spacing w:line="204" w:lineRule="auto"/>
        <w:ind w:firstLine="0"/>
        <w:jc w:val="left"/>
        <w:rPr>
          <w:rFonts w:eastAsia="Times New Roman" w:cs="Times New Roman"/>
          <w:sz w:val="16"/>
          <w:szCs w:val="28"/>
          <w:lang w:eastAsia="ru-RU"/>
        </w:rPr>
      </w:pPr>
      <w:r w:rsidRPr="008B3508">
        <w:rPr>
          <w:rFonts w:eastAsia="Times New Roman" w:cs="Times New Roman"/>
          <w:sz w:val="16"/>
          <w:szCs w:val="28"/>
          <w:lang w:eastAsia="ru-RU"/>
        </w:rPr>
        <w:t xml:space="preserve"> </w:t>
      </w:r>
    </w:p>
    <w:p w14:paraId="29CC4E46" w14:textId="77777777" w:rsidR="008B3508" w:rsidRPr="008B3508" w:rsidRDefault="008B3508" w:rsidP="008B3508">
      <w:pPr>
        <w:spacing w:line="192" w:lineRule="auto"/>
        <w:ind w:firstLine="0"/>
        <w:jc w:val="left"/>
        <w:rPr>
          <w:rFonts w:eastAsia="Times New Roman" w:cs="Times New Roman"/>
          <w:szCs w:val="28"/>
          <w:u w:val="single"/>
          <w:lang w:eastAsia="ru-RU"/>
        </w:rPr>
      </w:pPr>
    </w:p>
    <w:p w14:paraId="1DE3906C" w14:textId="77777777" w:rsidR="008B3508" w:rsidRPr="008B3508" w:rsidRDefault="008B3508" w:rsidP="008B3508">
      <w:pPr>
        <w:spacing w:line="192" w:lineRule="auto"/>
        <w:ind w:firstLine="0"/>
        <w:jc w:val="left"/>
        <w:rPr>
          <w:rFonts w:eastAsia="Times New Roman" w:cs="Times New Roman"/>
          <w:szCs w:val="28"/>
          <w:u w:val="single"/>
          <w:lang w:eastAsia="ru-RU"/>
        </w:rPr>
      </w:pPr>
    </w:p>
    <w:p w14:paraId="3E285387" w14:textId="77777777" w:rsidR="008B3508" w:rsidRPr="008B3508" w:rsidRDefault="008B3508" w:rsidP="008B3508">
      <w:pPr>
        <w:spacing w:line="192" w:lineRule="auto"/>
        <w:ind w:firstLine="0"/>
        <w:jc w:val="left"/>
        <w:rPr>
          <w:rFonts w:eastAsia="Times New Roman" w:cs="Times New Roman"/>
          <w:szCs w:val="28"/>
          <w:u w:val="single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 xml:space="preserve">Руководитель практики          </w:t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  <w:t xml:space="preserve">            </w:t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Cs w:val="28"/>
          <w:lang w:eastAsia="ru-RU"/>
        </w:rPr>
        <w:tab/>
        <w:t xml:space="preserve">   </w:t>
      </w:r>
      <w:r w:rsidRPr="008B3508">
        <w:rPr>
          <w:rFonts w:eastAsia="Times New Roman" w:cs="Times New Roman"/>
          <w:szCs w:val="28"/>
          <w:u w:val="single"/>
          <w:lang w:eastAsia="ru-RU"/>
        </w:rPr>
        <w:t xml:space="preserve"> </w:t>
      </w:r>
      <w:proofErr w:type="spellStart"/>
      <w:r w:rsidRPr="008B3508">
        <w:rPr>
          <w:rFonts w:eastAsia="Times New Roman" w:cs="Times New Roman"/>
          <w:szCs w:val="28"/>
          <w:u w:val="single"/>
          <w:lang w:eastAsia="ru-RU"/>
        </w:rPr>
        <w:t>Хисамутдинова</w:t>
      </w:r>
      <w:proofErr w:type="spellEnd"/>
      <w:r w:rsidRPr="008B3508">
        <w:rPr>
          <w:rFonts w:eastAsia="Times New Roman" w:cs="Times New Roman"/>
          <w:szCs w:val="28"/>
          <w:u w:val="single"/>
          <w:lang w:eastAsia="ru-RU"/>
        </w:rPr>
        <w:t xml:space="preserve"> А.С.</w:t>
      </w:r>
      <w:r w:rsidRPr="008B3508">
        <w:rPr>
          <w:rFonts w:eastAsia="Times New Roman" w:cs="Times New Roman"/>
          <w:szCs w:val="28"/>
          <w:u w:val="single"/>
          <w:lang w:eastAsia="ru-RU"/>
        </w:rPr>
        <w:tab/>
        <w:t xml:space="preserve">  </w:t>
      </w:r>
    </w:p>
    <w:p w14:paraId="2C194925" w14:textId="77777777" w:rsidR="008B3508" w:rsidRPr="008B3508" w:rsidRDefault="008B3508" w:rsidP="008B3508">
      <w:pPr>
        <w:widowControl w:val="0"/>
        <w:spacing w:line="192" w:lineRule="auto"/>
        <w:ind w:firstLine="0"/>
        <w:rPr>
          <w:rFonts w:eastAsia="Times New Roman" w:cs="Times New Roman"/>
          <w:sz w:val="20"/>
          <w:szCs w:val="20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 xml:space="preserve">                        </w:t>
      </w:r>
      <w:r w:rsidRPr="008B3508">
        <w:rPr>
          <w:rFonts w:eastAsia="Times New Roman" w:cs="Times New Roman"/>
          <w:sz w:val="24"/>
          <w:szCs w:val="24"/>
          <w:lang w:eastAsia="ru-RU"/>
        </w:rPr>
        <w:t xml:space="preserve">   </w:t>
      </w:r>
      <w:r w:rsidRPr="008B3508">
        <w:rPr>
          <w:rFonts w:eastAsia="Times New Roman" w:cs="Times New Roman"/>
          <w:sz w:val="24"/>
          <w:szCs w:val="24"/>
          <w:lang w:eastAsia="ru-RU"/>
        </w:rPr>
        <w:tab/>
      </w:r>
      <w:r w:rsidRPr="008B3508">
        <w:rPr>
          <w:rFonts w:eastAsia="Times New Roman" w:cs="Times New Roman"/>
          <w:sz w:val="24"/>
          <w:szCs w:val="24"/>
          <w:lang w:eastAsia="ru-RU"/>
        </w:rPr>
        <w:tab/>
      </w:r>
      <w:r w:rsidRPr="008B3508">
        <w:rPr>
          <w:rFonts w:eastAsia="Times New Roman" w:cs="Times New Roman"/>
          <w:sz w:val="24"/>
          <w:szCs w:val="24"/>
          <w:lang w:eastAsia="ru-RU"/>
        </w:rPr>
        <w:tab/>
        <w:t xml:space="preserve">              (</w:t>
      </w:r>
      <w:proofErr w:type="gramStart"/>
      <w:r w:rsidRPr="008B3508">
        <w:rPr>
          <w:rFonts w:eastAsia="Times New Roman" w:cs="Times New Roman"/>
          <w:sz w:val="20"/>
          <w:szCs w:val="20"/>
          <w:lang w:eastAsia="ru-RU"/>
        </w:rPr>
        <w:t>подпись)</w:t>
      </w:r>
      <w:r w:rsidRPr="008B3508">
        <w:rPr>
          <w:rFonts w:eastAsia="Times New Roman" w:cs="Times New Roman"/>
          <w:sz w:val="24"/>
          <w:szCs w:val="24"/>
          <w:lang w:eastAsia="ru-RU"/>
        </w:rPr>
        <w:t xml:space="preserve">   </w:t>
      </w:r>
      <w:proofErr w:type="gramEnd"/>
      <w:r w:rsidRPr="008B3508">
        <w:rPr>
          <w:rFonts w:eastAsia="Times New Roman" w:cs="Times New Roman"/>
          <w:sz w:val="24"/>
          <w:szCs w:val="24"/>
          <w:lang w:eastAsia="ru-RU"/>
        </w:rPr>
        <w:t xml:space="preserve">                        (</w:t>
      </w:r>
      <w:r w:rsidRPr="008B3508">
        <w:rPr>
          <w:rFonts w:eastAsia="Times New Roman" w:cs="Times New Roman"/>
          <w:sz w:val="20"/>
          <w:szCs w:val="20"/>
          <w:lang w:eastAsia="ru-RU"/>
        </w:rPr>
        <w:t>расшифровка подписи)</w:t>
      </w:r>
    </w:p>
    <w:p w14:paraId="6117E7E2" w14:textId="77777777" w:rsidR="008B3508" w:rsidRPr="008B3508" w:rsidRDefault="008B3508" w:rsidP="008B3508">
      <w:pPr>
        <w:widowControl w:val="0"/>
        <w:spacing w:line="192" w:lineRule="auto"/>
        <w:ind w:firstLine="0"/>
        <w:rPr>
          <w:rFonts w:eastAsia="Times New Roman" w:cs="Times New Roman"/>
          <w:sz w:val="20"/>
          <w:szCs w:val="20"/>
          <w:lang w:eastAsia="ru-RU"/>
        </w:rPr>
      </w:pPr>
    </w:p>
    <w:p w14:paraId="6D27A1F7" w14:textId="77777777" w:rsidR="008B3508" w:rsidRPr="008B3508" w:rsidRDefault="008B3508" w:rsidP="008B3508">
      <w:pPr>
        <w:spacing w:line="192" w:lineRule="auto"/>
        <w:ind w:firstLine="0"/>
        <w:jc w:val="left"/>
        <w:rPr>
          <w:rFonts w:eastAsia="Times New Roman" w:cs="Times New Roman"/>
          <w:szCs w:val="28"/>
          <w:u w:val="single"/>
          <w:lang w:eastAsia="ru-RU"/>
        </w:rPr>
      </w:pPr>
    </w:p>
    <w:p w14:paraId="247D6AE8" w14:textId="77777777" w:rsidR="008B3508" w:rsidRPr="008B3508" w:rsidRDefault="008B3508" w:rsidP="008B3508">
      <w:pPr>
        <w:widowControl w:val="0"/>
        <w:spacing w:line="240" w:lineRule="auto"/>
        <w:ind w:firstLine="0"/>
        <w:rPr>
          <w:rFonts w:eastAsia="Times New Roman" w:cs="Times New Roman"/>
          <w:sz w:val="20"/>
          <w:szCs w:val="24"/>
          <w:lang w:eastAsia="ru-RU"/>
        </w:rPr>
      </w:pPr>
    </w:p>
    <w:p w14:paraId="7A7B0897" w14:textId="77777777" w:rsidR="008B3508" w:rsidRPr="008B3508" w:rsidRDefault="008B3508" w:rsidP="008B3508">
      <w:pPr>
        <w:widowControl w:val="0"/>
        <w:spacing w:line="240" w:lineRule="auto"/>
        <w:ind w:firstLine="0"/>
        <w:rPr>
          <w:rFonts w:eastAsia="Times New Roman" w:cs="Times New Roman"/>
          <w:sz w:val="20"/>
          <w:szCs w:val="24"/>
          <w:lang w:eastAsia="ru-RU"/>
        </w:rPr>
      </w:pPr>
    </w:p>
    <w:p w14:paraId="5D057F8A" w14:textId="77777777" w:rsidR="008B3508" w:rsidRPr="008B3508" w:rsidRDefault="008B3508" w:rsidP="008B3508">
      <w:pPr>
        <w:spacing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4"/>
          <w:lang w:eastAsia="ru-RU"/>
        </w:rPr>
        <w:t>Итоговая оценка по практике</w:t>
      </w:r>
      <w:r w:rsidRPr="008B3508">
        <w:rPr>
          <w:rFonts w:eastAsia="Times New Roman" w:cs="Times New Roman"/>
          <w:sz w:val="32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 w:val="32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 w:val="32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 w:val="32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 w:val="32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 w:val="32"/>
          <w:szCs w:val="28"/>
          <w:u w:val="single"/>
          <w:lang w:eastAsia="ru-RU"/>
        </w:rPr>
        <w:tab/>
      </w:r>
      <w:r w:rsidRPr="008B3508">
        <w:rPr>
          <w:rFonts w:eastAsia="Times New Roman" w:cs="Times New Roman"/>
          <w:sz w:val="32"/>
          <w:szCs w:val="28"/>
          <w:u w:val="single"/>
          <w:lang w:eastAsia="ru-RU"/>
        </w:rPr>
        <w:tab/>
      </w:r>
    </w:p>
    <w:p w14:paraId="36FAC68C" w14:textId="77777777" w:rsidR="008B3508" w:rsidRPr="008B3508" w:rsidRDefault="008B3508" w:rsidP="008B350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4D9FB489" w14:textId="77777777" w:rsidR="008B3508" w:rsidRPr="008B3508" w:rsidRDefault="008B3508" w:rsidP="008B350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02DDD725" w14:textId="77777777" w:rsidR="008B3508" w:rsidRPr="008B3508" w:rsidRDefault="008B3508" w:rsidP="008B350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13936516" w14:textId="77777777" w:rsidR="008B3508" w:rsidRPr="008B3508" w:rsidRDefault="008B3508" w:rsidP="008B350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1899AAC7" w14:textId="77777777" w:rsidR="008B3508" w:rsidRPr="008B3508" w:rsidRDefault="008B3508" w:rsidP="008B350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>Санкт-Петербург</w:t>
      </w:r>
    </w:p>
    <w:p w14:paraId="5A395E19" w14:textId="77777777" w:rsidR="008B3508" w:rsidRPr="008B3508" w:rsidRDefault="008B3508" w:rsidP="008B350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8B3508">
        <w:rPr>
          <w:rFonts w:eastAsia="Times New Roman" w:cs="Times New Roman"/>
          <w:szCs w:val="28"/>
          <w:lang w:eastAsia="ru-RU"/>
        </w:rPr>
        <w:t>2024</w:t>
      </w:r>
    </w:p>
    <w:p w14:paraId="65DBBBB2" w14:textId="77777777" w:rsidR="008B3508" w:rsidRPr="008B3508" w:rsidRDefault="008B3508" w:rsidP="008B3508">
      <w:pPr>
        <w:suppressAutoHyphens/>
        <w:spacing w:after="200"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  <w:r w:rsidRPr="008B3508">
        <w:rPr>
          <w:rFonts w:eastAsia="Times New Roman" w:cs="Times New Roman"/>
          <w:b/>
          <w:szCs w:val="28"/>
          <w:lang w:eastAsia="ru-RU"/>
        </w:rPr>
        <w:br w:type="page"/>
      </w:r>
      <w:r w:rsidRPr="008B3508">
        <w:rPr>
          <w:rFonts w:eastAsia="Times New Roman" w:cs="Times New Roman"/>
          <w:b/>
          <w:szCs w:val="28"/>
          <w:lang w:eastAsia="ru-RU"/>
        </w:rPr>
        <w:lastRenderedPageBreak/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8B3508" w:rsidRPr="008B3508" w14:paraId="0907F482" w14:textId="77777777" w:rsidTr="0031686C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BC9AF8" w14:textId="77777777" w:rsidR="008B3508" w:rsidRPr="008B3508" w:rsidRDefault="008B3508" w:rsidP="008B3508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 w:val="22"/>
                <w:lang w:eastAsia="ru-RU"/>
              </w:rPr>
            </w:pPr>
            <w:r w:rsidRPr="008B3508">
              <w:rPr>
                <w:rFonts w:eastAsia="Times New Roman" w:cs="Times New Roman"/>
                <w:b/>
                <w:bCs/>
                <w:sz w:val="22"/>
                <w:lang w:eastAsia="ru-RU"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91E6E0" w14:textId="77777777" w:rsidR="008B3508" w:rsidRPr="008B3508" w:rsidRDefault="008B3508" w:rsidP="008B3508">
            <w:pPr>
              <w:widowControl w:val="0"/>
              <w:spacing w:line="240" w:lineRule="auto"/>
              <w:ind w:hanging="108"/>
              <w:jc w:val="center"/>
              <w:rPr>
                <w:rFonts w:eastAsia="Times New Roman" w:cs="Times New Roman"/>
                <w:b/>
                <w:bCs/>
                <w:sz w:val="22"/>
                <w:lang w:eastAsia="ru-RU"/>
              </w:rPr>
            </w:pPr>
            <w:r w:rsidRPr="008B3508">
              <w:rPr>
                <w:rFonts w:eastAsia="Times New Roman" w:cs="Times New Roman"/>
                <w:b/>
                <w:bCs/>
                <w:sz w:val="22"/>
                <w:lang w:eastAsia="ru-RU"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52DD7D" w14:textId="77777777" w:rsidR="008B3508" w:rsidRPr="008B3508" w:rsidRDefault="008B3508" w:rsidP="008B3508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bCs/>
                <w:sz w:val="22"/>
                <w:lang w:eastAsia="ru-RU"/>
              </w:rPr>
            </w:pPr>
            <w:r w:rsidRPr="008B3508">
              <w:rPr>
                <w:rFonts w:eastAsia="Times New Roman" w:cs="Times New Roman"/>
                <w:b/>
                <w:bCs/>
                <w:sz w:val="22"/>
                <w:lang w:eastAsia="ru-RU"/>
              </w:rPr>
              <w:t>Подпись руководителя практики</w:t>
            </w:r>
          </w:p>
        </w:tc>
      </w:tr>
      <w:tr w:rsidR="008B3508" w:rsidRPr="008B3508" w14:paraId="42C65D8A" w14:textId="77777777" w:rsidTr="0031686C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3BC884" w14:textId="77777777" w:rsidR="008B3508" w:rsidRPr="008B3508" w:rsidRDefault="008B3508" w:rsidP="008B3508">
            <w:pPr>
              <w:widowControl w:val="0"/>
              <w:spacing w:line="240" w:lineRule="auto"/>
              <w:ind w:firstLine="34"/>
              <w:jc w:val="center"/>
              <w:rPr>
                <w:rFonts w:eastAsia="Times New Roman" w:cs="Times New Roman"/>
                <w:b/>
                <w:sz w:val="22"/>
                <w:lang w:eastAsia="ru-RU"/>
              </w:rPr>
            </w:pPr>
            <w:r w:rsidRPr="008B3508">
              <w:rPr>
                <w:rFonts w:eastAsia="Times New Roman" w:cs="Times New Roman"/>
                <w:b/>
                <w:sz w:val="22"/>
                <w:lang w:eastAsia="ru-RU"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8826A7" w14:textId="77777777" w:rsidR="008B3508" w:rsidRPr="008B3508" w:rsidRDefault="008B3508" w:rsidP="008B3508">
            <w:pPr>
              <w:widowControl w:val="0"/>
              <w:spacing w:line="240" w:lineRule="auto"/>
              <w:jc w:val="center"/>
              <w:rPr>
                <w:rFonts w:eastAsia="Times New Roman" w:cs="Times New Roman"/>
                <w:b/>
                <w:sz w:val="22"/>
                <w:lang w:eastAsia="ru-RU"/>
              </w:rPr>
            </w:pPr>
            <w:r w:rsidRPr="008B3508">
              <w:rPr>
                <w:rFonts w:eastAsia="Times New Roman" w:cs="Times New Roman"/>
                <w:b/>
                <w:sz w:val="22"/>
                <w:lang w:eastAsia="ru-RU"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3F9F13" w14:textId="77777777" w:rsidR="008B3508" w:rsidRPr="008B3508" w:rsidRDefault="008B3508" w:rsidP="008B3508">
            <w:pPr>
              <w:widowControl w:val="0"/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22"/>
                <w:lang w:eastAsia="ru-RU"/>
              </w:rPr>
            </w:pPr>
            <w:r w:rsidRPr="008B3508">
              <w:rPr>
                <w:rFonts w:eastAsia="Times New Roman" w:cs="Times New Roman"/>
                <w:b/>
                <w:sz w:val="22"/>
                <w:lang w:eastAsia="ru-RU"/>
              </w:rPr>
              <w:t>3</w:t>
            </w:r>
          </w:p>
        </w:tc>
      </w:tr>
      <w:tr w:rsidR="008B3508" w:rsidRPr="008B3508" w14:paraId="078A24A2" w14:textId="77777777" w:rsidTr="0031686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FF5578" w14:textId="77777777" w:rsidR="008B3508" w:rsidRPr="008B3508" w:rsidRDefault="008B3508" w:rsidP="008B3508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sz w:val="22"/>
                <w:lang w:eastAsia="ru-RU"/>
              </w:rPr>
            </w:pPr>
            <w:r w:rsidRPr="008B3508">
              <w:rPr>
                <w:rFonts w:eastAsia="Times New Roman" w:cs="Times New Roman"/>
                <w:sz w:val="22"/>
                <w:lang w:eastAsia="ru-RU"/>
              </w:rPr>
              <w:t>28.10.202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7EAA5F" w14:textId="77777777" w:rsidR="008B3508" w:rsidRPr="008B3508" w:rsidRDefault="008B3508" w:rsidP="008B3508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sz w:val="22"/>
                <w:highlight w:val="yellow"/>
                <w:lang w:eastAsia="ru-RU"/>
              </w:rPr>
            </w:pPr>
            <w:r w:rsidRPr="008B3508">
              <w:rPr>
                <w:rFonts w:eastAsia="Times New Roman" w:cs="Times New Roman"/>
                <w:sz w:val="22"/>
                <w:lang w:eastAsia="ru-RU"/>
              </w:rPr>
              <w:t>Анализ предметной области. Анализ методов решения. Анализ и выбор средств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A5AC6D0" w14:textId="77777777" w:rsidR="008B3508" w:rsidRPr="008B3508" w:rsidRDefault="008B3508" w:rsidP="008B3508">
            <w:pPr>
              <w:widowControl w:val="0"/>
              <w:spacing w:before="240" w:after="200" w:line="240" w:lineRule="auto"/>
              <w:rPr>
                <w:rFonts w:eastAsia="Times New Roman" w:cs="Times New Roman"/>
                <w:sz w:val="22"/>
                <w:lang w:eastAsia="ru-RU"/>
              </w:rPr>
            </w:pPr>
          </w:p>
        </w:tc>
      </w:tr>
      <w:tr w:rsidR="008B3508" w:rsidRPr="008B3508" w14:paraId="140B3039" w14:textId="77777777" w:rsidTr="0031686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C131F" w14:textId="77777777" w:rsidR="008B3508" w:rsidRPr="008B3508" w:rsidRDefault="008B3508" w:rsidP="008B3508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sz w:val="22"/>
                <w:lang w:eastAsia="ru-RU"/>
              </w:rPr>
            </w:pPr>
            <w:r w:rsidRPr="008B3508">
              <w:rPr>
                <w:rFonts w:eastAsia="Times New Roman" w:cs="Times New Roman"/>
                <w:sz w:val="22"/>
                <w:lang w:eastAsia="ru-RU"/>
              </w:rPr>
              <w:t>29.10.202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6675E9" w14:textId="77777777" w:rsidR="008B3508" w:rsidRPr="008B3508" w:rsidRDefault="008B3508" w:rsidP="008B3508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8B3508">
              <w:rPr>
                <w:rFonts w:eastAsia="Times New Roman" w:cs="Times New Roman"/>
                <w:sz w:val="22"/>
                <w:lang w:eastAsia="ru-RU"/>
              </w:rPr>
              <w:t>Анализ и выбор средств. Исследовательские работы. Разработка технического задания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C649D5" w14:textId="77777777" w:rsidR="008B3508" w:rsidRPr="008B3508" w:rsidRDefault="008B3508" w:rsidP="008B3508">
            <w:pPr>
              <w:widowControl w:val="0"/>
              <w:spacing w:before="240" w:after="200" w:line="240" w:lineRule="auto"/>
              <w:rPr>
                <w:rFonts w:eastAsia="Times New Roman" w:cs="Times New Roman"/>
                <w:sz w:val="22"/>
                <w:lang w:eastAsia="ru-RU"/>
              </w:rPr>
            </w:pPr>
          </w:p>
        </w:tc>
      </w:tr>
      <w:tr w:rsidR="008B3508" w:rsidRPr="008B3508" w14:paraId="2F648160" w14:textId="77777777" w:rsidTr="0031686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45A4E5" w14:textId="77777777" w:rsidR="008B3508" w:rsidRPr="008B3508" w:rsidRDefault="008B3508" w:rsidP="008B3508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sz w:val="22"/>
                <w:lang w:eastAsia="ru-RU"/>
              </w:rPr>
            </w:pPr>
            <w:r w:rsidRPr="008B3508">
              <w:rPr>
                <w:rFonts w:eastAsia="Times New Roman" w:cs="Times New Roman"/>
                <w:sz w:val="22"/>
                <w:lang w:eastAsia="ru-RU"/>
              </w:rPr>
              <w:t>30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66D3A2C8" w14:textId="77777777" w:rsidR="008B3508" w:rsidRPr="008B3508" w:rsidRDefault="008B3508" w:rsidP="008B3508">
            <w:pPr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sz w:val="22"/>
                <w:highlight w:val="yellow"/>
                <w:lang w:eastAsia="ru-RU"/>
              </w:rPr>
            </w:pPr>
            <w:r w:rsidRPr="008B3508">
              <w:rPr>
                <w:rFonts w:eastAsia="Times New Roman" w:cs="Times New Roman"/>
                <w:sz w:val="22"/>
                <w:lang w:eastAsia="ru-RU"/>
              </w:rPr>
              <w:t>UML. Проектирование диаграммы вариантов использования и последовательности. UML. Проектирование диаграммы вариантов активности и состояния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6018B855" w14:textId="77777777" w:rsidR="008B3508" w:rsidRPr="008B3508" w:rsidRDefault="008B3508" w:rsidP="008B3508">
            <w:pPr>
              <w:widowControl w:val="0"/>
              <w:spacing w:before="240" w:after="200" w:line="240" w:lineRule="auto"/>
              <w:rPr>
                <w:rFonts w:eastAsia="Times New Roman" w:cs="Times New Roman"/>
                <w:sz w:val="22"/>
                <w:lang w:eastAsia="ru-RU"/>
              </w:rPr>
            </w:pPr>
          </w:p>
        </w:tc>
      </w:tr>
      <w:tr w:rsidR="008B3508" w:rsidRPr="008B3508" w14:paraId="1F5035CC" w14:textId="77777777" w:rsidTr="0031686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41A50" w14:textId="77777777" w:rsidR="008B3508" w:rsidRPr="008B3508" w:rsidRDefault="008B3508" w:rsidP="008B3508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sz w:val="22"/>
                <w:lang w:eastAsia="ru-RU"/>
              </w:rPr>
            </w:pPr>
            <w:r w:rsidRPr="008B3508">
              <w:rPr>
                <w:rFonts w:eastAsia="Times New Roman" w:cs="Times New Roman"/>
                <w:sz w:val="22"/>
                <w:lang w:eastAsia="ru-RU"/>
              </w:rPr>
              <w:t>31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732521F" w14:textId="77777777" w:rsidR="008B3508" w:rsidRPr="008B3508" w:rsidRDefault="008B3508" w:rsidP="008B3508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sz w:val="22"/>
                <w:highlight w:val="yellow"/>
                <w:lang w:eastAsia="ru-RU"/>
              </w:rPr>
            </w:pPr>
            <w:r w:rsidRPr="008B3508">
              <w:rPr>
                <w:rFonts w:eastAsia="Times New Roman" w:cs="Times New Roman"/>
                <w:sz w:val="22"/>
                <w:lang w:eastAsia="ru-RU"/>
              </w:rPr>
              <w:t xml:space="preserve">Моделирование структуры ПО. Проектирование инфологической и </w:t>
            </w:r>
            <w:proofErr w:type="spellStart"/>
            <w:r w:rsidRPr="008B3508">
              <w:rPr>
                <w:rFonts w:eastAsia="Times New Roman" w:cs="Times New Roman"/>
                <w:sz w:val="22"/>
                <w:lang w:eastAsia="ru-RU"/>
              </w:rPr>
              <w:t>даталогической</w:t>
            </w:r>
            <w:proofErr w:type="spellEnd"/>
            <w:r w:rsidRPr="008B3508">
              <w:rPr>
                <w:rFonts w:eastAsia="Times New Roman" w:cs="Times New Roman"/>
                <w:sz w:val="22"/>
                <w:lang w:eastAsia="ru-RU"/>
              </w:rPr>
              <w:t xml:space="preserve"> модели данных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08527AF" w14:textId="77777777" w:rsidR="008B3508" w:rsidRPr="008B3508" w:rsidRDefault="008B3508" w:rsidP="008B3508">
            <w:pPr>
              <w:widowControl w:val="0"/>
              <w:spacing w:before="240" w:after="200" w:line="240" w:lineRule="auto"/>
              <w:rPr>
                <w:rFonts w:eastAsia="Times New Roman" w:cs="Times New Roman"/>
                <w:sz w:val="22"/>
                <w:lang w:eastAsia="ru-RU"/>
              </w:rPr>
            </w:pPr>
          </w:p>
        </w:tc>
      </w:tr>
      <w:tr w:rsidR="008B3508" w:rsidRPr="008B3508" w14:paraId="71F329CD" w14:textId="77777777" w:rsidTr="0031686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CA90D" w14:textId="77777777" w:rsidR="008B3508" w:rsidRPr="008B3508" w:rsidRDefault="008B3508" w:rsidP="008B3508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sz w:val="22"/>
                <w:lang w:eastAsia="ru-RU"/>
              </w:rPr>
            </w:pPr>
            <w:r w:rsidRPr="008B3508">
              <w:rPr>
                <w:rFonts w:eastAsia="Times New Roman" w:cs="Times New Roman"/>
                <w:sz w:val="22"/>
                <w:lang w:eastAsia="ru-RU"/>
              </w:rPr>
              <w:t>01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35E3EAD" w14:textId="77777777" w:rsidR="008B3508" w:rsidRPr="008B3508" w:rsidRDefault="008B3508" w:rsidP="008B3508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sz w:val="22"/>
                <w:highlight w:val="yellow"/>
                <w:lang w:eastAsia="ru-RU"/>
              </w:rPr>
            </w:pPr>
            <w:r w:rsidRPr="008B3508">
              <w:rPr>
                <w:rFonts w:eastAsia="Times New Roman" w:cs="Times New Roman"/>
                <w:sz w:val="22"/>
                <w:lang w:eastAsia="ru-RU"/>
              </w:rPr>
              <w:t>Проектирование интерфейса пользователя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11973C5B" w14:textId="77777777" w:rsidR="008B3508" w:rsidRPr="008B3508" w:rsidRDefault="008B3508" w:rsidP="008B3508">
            <w:pPr>
              <w:widowControl w:val="0"/>
              <w:spacing w:before="240" w:after="200" w:line="240" w:lineRule="auto"/>
              <w:rPr>
                <w:rFonts w:eastAsia="Times New Roman" w:cs="Times New Roman"/>
                <w:sz w:val="22"/>
                <w:lang w:eastAsia="ru-RU"/>
              </w:rPr>
            </w:pPr>
          </w:p>
        </w:tc>
      </w:tr>
      <w:tr w:rsidR="008B3508" w:rsidRPr="008B3508" w14:paraId="5990A43A" w14:textId="77777777" w:rsidTr="0031686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786E6" w14:textId="77777777" w:rsidR="008B3508" w:rsidRPr="008B3508" w:rsidRDefault="008B3508" w:rsidP="008B3508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sz w:val="22"/>
                <w:lang w:eastAsia="ru-RU"/>
              </w:rPr>
            </w:pPr>
            <w:r w:rsidRPr="008B3508">
              <w:rPr>
                <w:rFonts w:eastAsia="Times New Roman" w:cs="Times New Roman"/>
                <w:sz w:val="22"/>
                <w:lang w:eastAsia="ru-RU"/>
              </w:rPr>
              <w:t>02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81EEEEA" w14:textId="77777777" w:rsidR="008B3508" w:rsidRPr="008B3508" w:rsidRDefault="008B3508" w:rsidP="008B3508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sz w:val="22"/>
                <w:highlight w:val="yellow"/>
                <w:lang w:eastAsia="ru-RU"/>
              </w:rPr>
            </w:pPr>
            <w:r w:rsidRPr="008B3508">
              <w:rPr>
                <w:rFonts w:eastAsia="Times New Roman" w:cs="Times New Roman"/>
                <w:sz w:val="22"/>
                <w:lang w:eastAsia="ru-RU"/>
              </w:rPr>
              <w:t xml:space="preserve">Разработка схемы алгоритма программного продукта. 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5C033D1" w14:textId="77777777" w:rsidR="008B3508" w:rsidRPr="008B3508" w:rsidRDefault="008B3508" w:rsidP="008B3508">
            <w:pPr>
              <w:widowControl w:val="0"/>
              <w:spacing w:before="240" w:after="200" w:line="240" w:lineRule="auto"/>
              <w:rPr>
                <w:rFonts w:eastAsia="Times New Roman" w:cs="Times New Roman"/>
                <w:sz w:val="22"/>
                <w:lang w:eastAsia="ru-RU"/>
              </w:rPr>
            </w:pPr>
          </w:p>
        </w:tc>
      </w:tr>
      <w:tr w:rsidR="008B3508" w:rsidRPr="008B3508" w14:paraId="0BFFE722" w14:textId="77777777" w:rsidTr="0031686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F933F7" w14:textId="77777777" w:rsidR="008B3508" w:rsidRPr="008B3508" w:rsidRDefault="008B3508" w:rsidP="008B3508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sz w:val="22"/>
                <w:lang w:eastAsia="ru-RU"/>
              </w:rPr>
            </w:pPr>
            <w:r w:rsidRPr="008B3508">
              <w:rPr>
                <w:rFonts w:eastAsia="Times New Roman" w:cs="Times New Roman"/>
                <w:sz w:val="22"/>
                <w:lang w:eastAsia="ru-RU"/>
              </w:rPr>
              <w:t>05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1F4B5DFA" w14:textId="77777777" w:rsidR="008B3508" w:rsidRPr="008B3508" w:rsidRDefault="008B3508" w:rsidP="008B3508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sz w:val="22"/>
                <w:highlight w:val="yellow"/>
                <w:lang w:eastAsia="ru-RU"/>
              </w:rPr>
            </w:pPr>
            <w:r w:rsidRPr="008B3508">
              <w:rPr>
                <w:rFonts w:eastAsia="Times New Roman" w:cs="Times New Roman"/>
                <w:sz w:val="22"/>
                <w:lang w:eastAsia="ru-RU"/>
              </w:rPr>
              <w:t>Разработка модели данных. Разработка программного продукта. Создание функциональности ПО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9611218" w14:textId="77777777" w:rsidR="008B3508" w:rsidRPr="008B3508" w:rsidRDefault="008B3508" w:rsidP="008B3508">
            <w:pPr>
              <w:widowControl w:val="0"/>
              <w:spacing w:before="240" w:after="200" w:line="240" w:lineRule="auto"/>
              <w:rPr>
                <w:rFonts w:eastAsia="Times New Roman" w:cs="Times New Roman"/>
                <w:sz w:val="22"/>
                <w:lang w:eastAsia="ru-RU"/>
              </w:rPr>
            </w:pPr>
          </w:p>
        </w:tc>
      </w:tr>
      <w:tr w:rsidR="008B3508" w:rsidRPr="008B3508" w14:paraId="44A14CC8" w14:textId="77777777" w:rsidTr="0031686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2B09B" w14:textId="77777777" w:rsidR="008B3508" w:rsidRPr="008B3508" w:rsidRDefault="008B3508" w:rsidP="008B3508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sz w:val="22"/>
                <w:lang w:eastAsia="ru-RU"/>
              </w:rPr>
            </w:pPr>
            <w:r w:rsidRPr="008B3508">
              <w:rPr>
                <w:rFonts w:eastAsia="Times New Roman" w:cs="Times New Roman"/>
                <w:sz w:val="22"/>
                <w:lang w:eastAsia="ru-RU"/>
              </w:rPr>
              <w:t>06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64E1F6C" w14:textId="77777777" w:rsidR="008B3508" w:rsidRPr="008B3508" w:rsidRDefault="008B3508" w:rsidP="008B3508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sz w:val="22"/>
                <w:highlight w:val="yellow"/>
                <w:lang w:eastAsia="ru-RU"/>
              </w:rPr>
            </w:pPr>
            <w:r w:rsidRPr="008B3508">
              <w:rPr>
                <w:rFonts w:eastAsia="Times New Roman" w:cs="Times New Roman"/>
                <w:sz w:val="22"/>
                <w:lang w:eastAsia="ru-RU"/>
              </w:rPr>
              <w:t>Модульное тестирование. Создание тестовых случаев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E18487A" w14:textId="77777777" w:rsidR="008B3508" w:rsidRPr="008B3508" w:rsidRDefault="008B3508" w:rsidP="008B3508">
            <w:pPr>
              <w:widowControl w:val="0"/>
              <w:spacing w:before="240" w:after="200" w:line="240" w:lineRule="auto"/>
              <w:rPr>
                <w:rFonts w:eastAsia="Times New Roman" w:cs="Times New Roman"/>
                <w:sz w:val="22"/>
                <w:lang w:eastAsia="ru-RU"/>
              </w:rPr>
            </w:pPr>
          </w:p>
        </w:tc>
      </w:tr>
      <w:tr w:rsidR="008B3508" w:rsidRPr="008B3508" w14:paraId="2675CB17" w14:textId="77777777" w:rsidTr="0031686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B7409" w14:textId="77777777" w:rsidR="008B3508" w:rsidRPr="008B3508" w:rsidRDefault="008B3508" w:rsidP="008B3508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sz w:val="22"/>
                <w:lang w:eastAsia="ru-RU"/>
              </w:rPr>
            </w:pPr>
            <w:r w:rsidRPr="008B3508">
              <w:rPr>
                <w:rFonts w:eastAsia="Times New Roman" w:cs="Times New Roman"/>
                <w:sz w:val="22"/>
                <w:lang w:eastAsia="ru-RU"/>
              </w:rPr>
              <w:t>07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16F863E" w14:textId="77777777" w:rsidR="008B3508" w:rsidRPr="008B3508" w:rsidRDefault="008B3508" w:rsidP="008B3508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sz w:val="22"/>
                <w:highlight w:val="yellow"/>
                <w:lang w:eastAsia="ru-RU"/>
              </w:rPr>
            </w:pPr>
            <w:r w:rsidRPr="008B3508">
              <w:rPr>
                <w:rFonts w:eastAsia="Times New Roman" w:cs="Times New Roman"/>
                <w:sz w:val="22"/>
                <w:lang w:eastAsia="ru-RU"/>
              </w:rPr>
              <w:t>Создание тестовых случаев. Отладка программных модулей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E7DAD80" w14:textId="77777777" w:rsidR="008B3508" w:rsidRPr="008B3508" w:rsidRDefault="008B3508" w:rsidP="008B3508">
            <w:pPr>
              <w:widowControl w:val="0"/>
              <w:spacing w:before="240" w:after="200" w:line="240" w:lineRule="auto"/>
              <w:rPr>
                <w:rFonts w:eastAsia="Times New Roman" w:cs="Times New Roman"/>
                <w:sz w:val="22"/>
                <w:lang w:eastAsia="ru-RU"/>
              </w:rPr>
            </w:pPr>
          </w:p>
        </w:tc>
      </w:tr>
      <w:tr w:rsidR="008B3508" w:rsidRPr="008B3508" w14:paraId="7C43825E" w14:textId="77777777" w:rsidTr="0031686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FCEA31" w14:textId="77777777" w:rsidR="008B3508" w:rsidRPr="008B3508" w:rsidRDefault="008B3508" w:rsidP="008B3508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sz w:val="22"/>
                <w:lang w:eastAsia="ru-RU"/>
              </w:rPr>
            </w:pPr>
            <w:r w:rsidRPr="008B3508">
              <w:rPr>
                <w:rFonts w:eastAsia="Times New Roman" w:cs="Times New Roman"/>
                <w:sz w:val="22"/>
                <w:lang w:eastAsia="ru-RU"/>
              </w:rPr>
              <w:t>08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4B117CD" w14:textId="77777777" w:rsidR="008B3508" w:rsidRPr="008B3508" w:rsidRDefault="008B3508" w:rsidP="008B3508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sz w:val="22"/>
                <w:highlight w:val="yellow"/>
                <w:lang w:eastAsia="ru-RU"/>
              </w:rPr>
            </w:pPr>
            <w:r w:rsidRPr="008B3508">
              <w:rPr>
                <w:rFonts w:eastAsia="Times New Roman" w:cs="Times New Roman"/>
                <w:sz w:val="22"/>
                <w:lang w:eastAsia="ru-RU"/>
              </w:rPr>
              <w:t>Разработка документа «Руководство пользователя» в соответствии с ЕСПД. Разработка документа «Программа и методика испытаний» в соответствии с ЕСПД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48EB0C4B" w14:textId="77777777" w:rsidR="008B3508" w:rsidRPr="008B3508" w:rsidRDefault="008B3508" w:rsidP="008B3508">
            <w:pPr>
              <w:widowControl w:val="0"/>
              <w:spacing w:before="240" w:after="200" w:line="240" w:lineRule="auto"/>
              <w:rPr>
                <w:rFonts w:eastAsia="Times New Roman" w:cs="Times New Roman"/>
                <w:sz w:val="22"/>
                <w:lang w:eastAsia="ru-RU"/>
              </w:rPr>
            </w:pPr>
          </w:p>
        </w:tc>
      </w:tr>
      <w:tr w:rsidR="008B3508" w:rsidRPr="008B3508" w14:paraId="592B90B7" w14:textId="77777777" w:rsidTr="0031686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D4A48" w14:textId="77777777" w:rsidR="008B3508" w:rsidRPr="008B3508" w:rsidRDefault="008B3508" w:rsidP="008B3508">
            <w:pPr>
              <w:widowControl w:val="0"/>
              <w:spacing w:before="240" w:after="200" w:line="240" w:lineRule="auto"/>
              <w:ind w:firstLine="0"/>
              <w:jc w:val="center"/>
              <w:rPr>
                <w:rFonts w:eastAsia="Times New Roman" w:cs="Times New Roman"/>
                <w:sz w:val="22"/>
                <w:lang w:eastAsia="ru-RU"/>
              </w:rPr>
            </w:pPr>
            <w:r w:rsidRPr="008B3508">
              <w:rPr>
                <w:rFonts w:eastAsia="Times New Roman" w:cs="Times New Roman"/>
                <w:sz w:val="22"/>
                <w:lang w:eastAsia="ru-RU"/>
              </w:rPr>
              <w:t>09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E4788FE" w14:textId="77777777" w:rsidR="008B3508" w:rsidRPr="008B3508" w:rsidRDefault="008B3508" w:rsidP="008B3508">
            <w:pPr>
              <w:widowControl w:val="0"/>
              <w:spacing w:before="240" w:after="200" w:line="240" w:lineRule="auto"/>
              <w:ind w:firstLine="208"/>
              <w:jc w:val="left"/>
              <w:rPr>
                <w:rFonts w:eastAsia="Times New Roman" w:cs="Times New Roman"/>
                <w:sz w:val="22"/>
                <w:highlight w:val="yellow"/>
                <w:lang w:eastAsia="ru-RU"/>
              </w:rPr>
            </w:pPr>
            <w:r w:rsidRPr="008B3508">
              <w:rPr>
                <w:rFonts w:eastAsia="Times New Roman" w:cs="Times New Roman"/>
                <w:sz w:val="22"/>
                <w:lang w:eastAsia="ru-RU"/>
              </w:rPr>
              <w:t>Подготовка отчета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95F5422" w14:textId="77777777" w:rsidR="008B3508" w:rsidRPr="008B3508" w:rsidRDefault="008B3508" w:rsidP="008B3508">
            <w:pPr>
              <w:widowControl w:val="0"/>
              <w:spacing w:before="240" w:after="200" w:line="240" w:lineRule="auto"/>
              <w:rPr>
                <w:rFonts w:eastAsia="Times New Roman" w:cs="Times New Roman"/>
                <w:sz w:val="22"/>
                <w:lang w:eastAsia="ru-RU"/>
              </w:rPr>
            </w:pPr>
          </w:p>
        </w:tc>
      </w:tr>
    </w:tbl>
    <w:p w14:paraId="5BBAE2EA" w14:textId="2BA01F86" w:rsidR="00E2421B" w:rsidRDefault="00E2421B" w:rsidP="00E2421B"/>
    <w:p w14:paraId="38E61C77" w14:textId="106A84DD" w:rsidR="00E2421B" w:rsidRDefault="00E2421B" w:rsidP="006558C6">
      <w:pPr>
        <w:ind w:firstLine="0"/>
      </w:pPr>
    </w:p>
    <w:p w14:paraId="2F9208DB" w14:textId="77777777" w:rsidR="006558C6" w:rsidRDefault="006558C6" w:rsidP="00E2421B">
      <w:pPr>
        <w:sectPr w:rsidR="006558C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sdt>
      <w:sdtPr>
        <w:id w:val="126751508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theme="minorBidi"/>
          <w:b/>
          <w:bCs/>
          <w:color w:val="auto"/>
          <w:sz w:val="28"/>
          <w:szCs w:val="22"/>
          <w:lang w:eastAsia="en-US"/>
        </w:rPr>
      </w:sdtEndPr>
      <w:sdtContent>
        <w:p w14:paraId="196C3FDB" w14:textId="6083A5A8" w:rsidR="00295B42" w:rsidRPr="00295B42" w:rsidRDefault="00295B42" w:rsidP="00295B42">
          <w:pPr>
            <w:pStyle w:val="a8"/>
            <w:spacing w:after="360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295B42">
            <w:rPr>
              <w:rFonts w:ascii="Times New Roman" w:hAnsi="Times New Roman" w:cs="Times New Roman"/>
              <w:color w:val="auto"/>
              <w:sz w:val="28"/>
              <w:szCs w:val="28"/>
            </w:rPr>
            <w:t>СОДЕРЖАНИЕ</w:t>
          </w:r>
        </w:p>
        <w:p w14:paraId="7F09B083" w14:textId="600C4A33" w:rsidR="00295B42" w:rsidRDefault="00295B42" w:rsidP="008B3508">
          <w:pPr>
            <w:pStyle w:val="11"/>
            <w:tabs>
              <w:tab w:val="right" w:leader="dot" w:pos="9345"/>
            </w:tabs>
            <w:spacing w:after="0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1969038" w:history="1">
            <w:r w:rsidRPr="008978B2">
              <w:rPr>
                <w:rStyle w:val="a9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969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B350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C583DB" w14:textId="304933A6" w:rsidR="00295B42" w:rsidRDefault="00295B42" w:rsidP="008B3508">
          <w:pPr>
            <w:pStyle w:val="11"/>
            <w:tabs>
              <w:tab w:val="right" w:leader="dot" w:pos="9345"/>
            </w:tabs>
            <w:spacing w:after="0"/>
            <w:rPr>
              <w:noProof/>
            </w:rPr>
          </w:pPr>
          <w:hyperlink w:anchor="_Toc181969039" w:history="1">
            <w:r w:rsidRPr="008978B2">
              <w:rPr>
                <w:rStyle w:val="a9"/>
                <w:noProof/>
              </w:rPr>
              <w:t>Задание 1. Техническое задание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969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B350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60428D" w14:textId="0E166D12" w:rsidR="00295B42" w:rsidRDefault="00295B42" w:rsidP="008B3508">
          <w:pPr>
            <w:pStyle w:val="11"/>
            <w:tabs>
              <w:tab w:val="right" w:leader="dot" w:pos="9345"/>
            </w:tabs>
            <w:spacing w:after="0"/>
            <w:rPr>
              <w:noProof/>
            </w:rPr>
          </w:pPr>
          <w:hyperlink w:anchor="_Toc181969040" w:history="1">
            <w:r w:rsidRPr="008978B2">
              <w:rPr>
                <w:rStyle w:val="a9"/>
                <w:noProof/>
              </w:rPr>
              <w:t>Задание 2. Разработка алгоритмов и диаграм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969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B350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E5D477" w14:textId="2BAA1070" w:rsidR="00295B42" w:rsidRDefault="00295B42" w:rsidP="008B3508">
          <w:pPr>
            <w:pStyle w:val="11"/>
            <w:tabs>
              <w:tab w:val="right" w:leader="dot" w:pos="9345"/>
            </w:tabs>
            <w:spacing w:after="0"/>
            <w:rPr>
              <w:noProof/>
            </w:rPr>
          </w:pPr>
          <w:hyperlink w:anchor="_Toc181969041" w:history="1">
            <w:r w:rsidRPr="008978B2">
              <w:rPr>
                <w:rStyle w:val="a9"/>
                <w:noProof/>
              </w:rPr>
              <w:t>Задание 3. Разработка макетов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969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B3508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14D0BE" w14:textId="1EC6738F" w:rsidR="00295B42" w:rsidRDefault="00295B42" w:rsidP="008B3508">
          <w:pPr>
            <w:pStyle w:val="11"/>
            <w:tabs>
              <w:tab w:val="right" w:leader="dot" w:pos="9345"/>
            </w:tabs>
            <w:spacing w:after="0"/>
            <w:rPr>
              <w:noProof/>
            </w:rPr>
          </w:pPr>
          <w:hyperlink w:anchor="_Toc181969042" w:history="1">
            <w:r w:rsidRPr="008978B2">
              <w:rPr>
                <w:rStyle w:val="a9"/>
                <w:noProof/>
              </w:rPr>
              <w:t>Задание 4. Разработка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969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B3508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98E377" w14:textId="00CD1306" w:rsidR="00295B42" w:rsidRDefault="00295B42" w:rsidP="008B3508">
          <w:pPr>
            <w:pStyle w:val="11"/>
            <w:tabs>
              <w:tab w:val="right" w:leader="dot" w:pos="9345"/>
            </w:tabs>
            <w:spacing w:after="0"/>
            <w:rPr>
              <w:noProof/>
            </w:rPr>
          </w:pPr>
          <w:hyperlink w:anchor="_Toc181969043" w:history="1">
            <w:r w:rsidRPr="008978B2">
              <w:rPr>
                <w:rStyle w:val="a9"/>
                <w:noProof/>
              </w:rPr>
              <w:t>Задание 5.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969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B3508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5B08ED" w14:textId="296FD7DA" w:rsidR="00295B42" w:rsidRDefault="00295B42" w:rsidP="008B3508">
          <w:pPr>
            <w:pStyle w:val="11"/>
            <w:tabs>
              <w:tab w:val="right" w:leader="dot" w:pos="9345"/>
            </w:tabs>
            <w:spacing w:after="0"/>
            <w:rPr>
              <w:noProof/>
            </w:rPr>
          </w:pPr>
          <w:hyperlink w:anchor="_Toc181969044" w:history="1">
            <w:r w:rsidRPr="008978B2">
              <w:rPr>
                <w:rStyle w:val="a9"/>
                <w:noProof/>
              </w:rPr>
              <w:t>Задание 6. GitHub. Оценка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969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B3508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722485" w14:textId="3D8A65D7" w:rsidR="00295B42" w:rsidRDefault="00295B42" w:rsidP="008B3508">
          <w:pPr>
            <w:pStyle w:val="11"/>
            <w:tabs>
              <w:tab w:val="right" w:leader="dot" w:pos="9345"/>
            </w:tabs>
            <w:spacing w:after="0"/>
            <w:rPr>
              <w:noProof/>
            </w:rPr>
          </w:pPr>
          <w:hyperlink w:anchor="_Toc181969045" w:history="1">
            <w:r w:rsidRPr="008978B2">
              <w:rPr>
                <w:rStyle w:val="a9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969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B3508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EFD38A" w14:textId="0639399B" w:rsidR="00295B42" w:rsidRDefault="00295B42" w:rsidP="008B3508">
          <w:pPr>
            <w:pStyle w:val="11"/>
            <w:tabs>
              <w:tab w:val="right" w:leader="dot" w:pos="9345"/>
            </w:tabs>
            <w:spacing w:after="0"/>
            <w:rPr>
              <w:noProof/>
            </w:rPr>
          </w:pPr>
          <w:hyperlink w:anchor="_Toc181969046" w:history="1">
            <w:r w:rsidRPr="008978B2">
              <w:rPr>
                <w:rStyle w:val="a9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969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B3508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932B13" w14:textId="73D6684A" w:rsidR="00295B42" w:rsidRDefault="00295B42" w:rsidP="008B3508">
          <w:pPr>
            <w:pStyle w:val="11"/>
            <w:tabs>
              <w:tab w:val="right" w:leader="dot" w:pos="9345"/>
            </w:tabs>
            <w:spacing w:after="0"/>
            <w:rPr>
              <w:noProof/>
            </w:rPr>
          </w:pPr>
          <w:hyperlink w:anchor="_Toc181969047" w:history="1">
            <w:r w:rsidRPr="008978B2">
              <w:rPr>
                <w:rStyle w:val="a9"/>
                <w:noProof/>
              </w:rPr>
              <w:t>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969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B3508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E85EDA" w14:textId="5D9092C5" w:rsidR="00295B42" w:rsidRDefault="00295B42" w:rsidP="008B3508">
          <w:pPr>
            <w:pStyle w:val="21"/>
            <w:tabs>
              <w:tab w:val="right" w:leader="dot" w:pos="9345"/>
            </w:tabs>
            <w:spacing w:after="0"/>
            <w:ind w:left="0"/>
            <w:rPr>
              <w:noProof/>
            </w:rPr>
          </w:pPr>
          <w:hyperlink w:anchor="_Toc181969048" w:history="1">
            <w:r w:rsidRPr="008978B2">
              <w:rPr>
                <w:rStyle w:val="a9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969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B3508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8BC110" w14:textId="672C06D1" w:rsidR="00295B42" w:rsidRDefault="00295B42" w:rsidP="008B3508">
          <w:pPr>
            <w:pStyle w:val="21"/>
            <w:tabs>
              <w:tab w:val="right" w:leader="dot" w:pos="9345"/>
            </w:tabs>
            <w:spacing w:after="0"/>
            <w:ind w:left="0"/>
            <w:rPr>
              <w:noProof/>
            </w:rPr>
          </w:pPr>
          <w:hyperlink w:anchor="_Toc181969049" w:history="1">
            <w:r w:rsidRPr="008978B2">
              <w:rPr>
                <w:rStyle w:val="a9"/>
                <w:noProof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1969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B3508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DA8388" w14:textId="28B5C4CD" w:rsidR="00295B42" w:rsidRDefault="00295B42" w:rsidP="008B3508">
          <w:r>
            <w:rPr>
              <w:b/>
              <w:bCs/>
            </w:rPr>
            <w:fldChar w:fldCharType="end"/>
          </w:r>
        </w:p>
      </w:sdtContent>
    </w:sdt>
    <w:p w14:paraId="4D226CB9" w14:textId="6B79828B" w:rsidR="00E2421B" w:rsidRDefault="00E2421B" w:rsidP="00E2421B"/>
    <w:p w14:paraId="0B7DBB40" w14:textId="71854BEE" w:rsidR="00E2421B" w:rsidRDefault="00E2421B">
      <w:r>
        <w:br w:type="page"/>
      </w:r>
    </w:p>
    <w:p w14:paraId="21BEE6D1" w14:textId="23942030" w:rsidR="00E2421B" w:rsidRDefault="00C75E93" w:rsidP="00C75E93">
      <w:pPr>
        <w:pStyle w:val="1"/>
      </w:pPr>
      <w:bookmarkStart w:id="0" w:name="_Toc181969038"/>
      <w:r>
        <w:lastRenderedPageBreak/>
        <w:t>ВВЕДЕНИЕ</w:t>
      </w:r>
      <w:bookmarkEnd w:id="0"/>
    </w:p>
    <w:p w14:paraId="7D5B174B" w14:textId="5F1833CA" w:rsidR="007B4DA4" w:rsidRDefault="007B4DA4" w:rsidP="007B4DA4">
      <w:r>
        <w:t xml:space="preserve">Целью данной работы является разработка настольного приложения для </w:t>
      </w:r>
      <w:r>
        <w:t>парка развлечений</w:t>
      </w:r>
      <w:r>
        <w:t xml:space="preserve"> с использованием технологии Windows </w:t>
      </w:r>
      <w:proofErr w:type="spellStart"/>
      <w:r>
        <w:t>Forms</w:t>
      </w:r>
      <w:proofErr w:type="spellEnd"/>
      <w:r>
        <w:t>. Приложение включает в себя интерфейс, который предоставляет пользователям доступ к различным услугам,</w:t>
      </w:r>
      <w:r>
        <w:t xml:space="preserve"> клиенты могут покупать билеты онлайн, сотрудники сравнивать уникальные коды на заказах клиентов, руководители вести учет заказов, билетов и т.д</w:t>
      </w:r>
      <w:r>
        <w:t>. Основное внимание уделено созданию удобного и функционального пользовательского интерфейса (UI).</w:t>
      </w:r>
    </w:p>
    <w:p w14:paraId="04A39015" w14:textId="7B534A71" w:rsidR="00C75E93" w:rsidRDefault="007B4DA4" w:rsidP="007B4DA4">
      <w:r>
        <w:t>Результатом проделанной работы стало создание рабочего интерфейса, который может служить основой для дальнейшего развития функционала приложения, включая интеграцию с базой данных для управления за</w:t>
      </w:r>
      <w:r>
        <w:t>казами</w:t>
      </w:r>
      <w:r>
        <w:t xml:space="preserve"> и пользователями.</w:t>
      </w:r>
    </w:p>
    <w:p w14:paraId="22EACAB3" w14:textId="246EFA1D" w:rsidR="00C75E93" w:rsidRDefault="00C75E93">
      <w:r>
        <w:br w:type="page"/>
      </w:r>
    </w:p>
    <w:p w14:paraId="507DF025" w14:textId="338556D3" w:rsidR="00C75E93" w:rsidRDefault="00C75E93" w:rsidP="00C75E93">
      <w:pPr>
        <w:pStyle w:val="1"/>
      </w:pPr>
      <w:bookmarkStart w:id="1" w:name="_Toc181969039"/>
      <w:r>
        <w:lastRenderedPageBreak/>
        <w:t>Задание 1. Техническое задание.</w:t>
      </w:r>
      <w:bookmarkEnd w:id="1"/>
    </w:p>
    <w:p w14:paraId="332A0D92" w14:textId="77777777" w:rsidR="000D57F9" w:rsidRPr="006E145D" w:rsidRDefault="000D57F9" w:rsidP="008B3508">
      <w:pPr>
        <w:spacing w:after="240"/>
      </w:pPr>
      <w:r w:rsidRPr="006E145D">
        <w:t>Описание предметной области</w:t>
      </w:r>
    </w:p>
    <w:p w14:paraId="6F576783" w14:textId="77777777" w:rsidR="000D57F9" w:rsidRPr="00C22A2E" w:rsidRDefault="000D57F9" w:rsidP="000D57F9">
      <w:pPr>
        <w:rPr>
          <w:rFonts w:eastAsia="Times New Roman"/>
          <w:szCs w:val="24"/>
          <w:lang w:eastAsia="ru-RU"/>
        </w:rPr>
      </w:pPr>
      <w:r w:rsidRPr="00C22A2E">
        <w:rPr>
          <w:rFonts w:eastAsia="Times New Roman"/>
          <w:szCs w:val="24"/>
          <w:lang w:eastAsia="ru-RU"/>
        </w:rPr>
        <w:t xml:space="preserve">Целью разработки является создание программного решения для автоматизации учета и управления посетителями, аттракционами и событиями в парке развлечений. Модуль обеспечивает удобное управление </w:t>
      </w:r>
      <w:r>
        <w:rPr>
          <w:rFonts w:eastAsia="Times New Roman"/>
          <w:szCs w:val="24"/>
          <w:lang w:eastAsia="ru-RU"/>
        </w:rPr>
        <w:t>н</w:t>
      </w:r>
      <w:r w:rsidRPr="00C22A2E">
        <w:rPr>
          <w:rFonts w:eastAsia="Times New Roman"/>
          <w:szCs w:val="24"/>
          <w:lang w:eastAsia="ru-RU"/>
        </w:rPr>
        <w:t>агрузкой аттракционов, контролем безопасности, продажей билетов, а также упрощает взаимодействие с клиентами и анализ эффективности работы парка.</w:t>
      </w:r>
    </w:p>
    <w:p w14:paraId="072B05C1" w14:textId="77777777" w:rsidR="000D57F9" w:rsidRPr="00C22A2E" w:rsidRDefault="000D57F9" w:rsidP="000D57F9">
      <w:pPr>
        <w:rPr>
          <w:rFonts w:eastAsia="Times New Roman"/>
          <w:szCs w:val="24"/>
          <w:lang w:eastAsia="ru-RU"/>
        </w:rPr>
      </w:pPr>
    </w:p>
    <w:p w14:paraId="43B07569" w14:textId="0C8103A3" w:rsidR="000D57F9" w:rsidRPr="008B3508" w:rsidRDefault="000D57F9" w:rsidP="008B3508">
      <w:pPr>
        <w:rPr>
          <w:rFonts w:eastAsia="Times New Roman"/>
          <w:szCs w:val="24"/>
          <w:lang w:eastAsia="ru-RU"/>
        </w:rPr>
      </w:pPr>
      <w:r w:rsidRPr="00C22A2E">
        <w:rPr>
          <w:rFonts w:eastAsia="Times New Roman"/>
          <w:szCs w:val="24"/>
          <w:lang w:eastAsia="ru-RU"/>
        </w:rPr>
        <w:t xml:space="preserve">Разработка этого модуля направлена на улучшение работы парка путем оптимизации времени ожидания на </w:t>
      </w:r>
      <w:r>
        <w:rPr>
          <w:rFonts w:eastAsia="Times New Roman"/>
          <w:szCs w:val="24"/>
          <w:lang w:eastAsia="ru-RU"/>
        </w:rPr>
        <w:t>вход в парк</w:t>
      </w:r>
      <w:r w:rsidRPr="00C22A2E">
        <w:rPr>
          <w:rFonts w:eastAsia="Times New Roman"/>
          <w:szCs w:val="24"/>
          <w:lang w:eastAsia="ru-RU"/>
        </w:rPr>
        <w:t>, обеспечения безопасности и рационального использования всех ресурсов.</w:t>
      </w:r>
    </w:p>
    <w:p w14:paraId="67BCA8F2" w14:textId="21343F77" w:rsidR="000D57F9" w:rsidRPr="006E145D" w:rsidRDefault="000D57F9" w:rsidP="008B3508">
      <w:pPr>
        <w:spacing w:before="480" w:after="240"/>
      </w:pPr>
      <w:r w:rsidRPr="006E145D">
        <w:t>Основные функции и возможности модуля включают:</w:t>
      </w:r>
    </w:p>
    <w:p w14:paraId="4BAA271A" w14:textId="77777777" w:rsidR="000D57F9" w:rsidRPr="00C22A2E" w:rsidRDefault="000D57F9" w:rsidP="000D57F9">
      <w:pPr>
        <w:rPr>
          <w:bCs/>
        </w:rPr>
      </w:pPr>
      <w:r w:rsidRPr="00C22A2E">
        <w:rPr>
          <w:bCs/>
        </w:rPr>
        <w:t>1. Управление событиями и аттракционами (Доступ: только руководитель):</w:t>
      </w:r>
    </w:p>
    <w:p w14:paraId="59AAEC75" w14:textId="77777777" w:rsidR="000D57F9" w:rsidRPr="00C22A2E" w:rsidRDefault="000D57F9" w:rsidP="000D57F9">
      <w:pPr>
        <w:rPr>
          <w:bCs/>
        </w:rPr>
      </w:pPr>
      <w:r w:rsidRPr="00C22A2E">
        <w:rPr>
          <w:bCs/>
        </w:rPr>
        <w:t xml:space="preserve">   - </w:t>
      </w:r>
      <w:r w:rsidRPr="007479D0">
        <w:rPr>
          <w:bCs/>
        </w:rPr>
        <w:t>Функционал: добавление и обновление расписания событий (например, праздников и специальных программ), настройка времени работы аттракционов, установка ограничений на количество посетителей.</w:t>
      </w:r>
    </w:p>
    <w:p w14:paraId="236F6406" w14:textId="2FA319FC" w:rsidR="000D57F9" w:rsidRPr="00C22A2E" w:rsidRDefault="000D57F9" w:rsidP="008B3508">
      <w:pPr>
        <w:rPr>
          <w:bCs/>
        </w:rPr>
      </w:pPr>
      <w:r w:rsidRPr="00C22A2E">
        <w:rPr>
          <w:bCs/>
        </w:rPr>
        <w:t xml:space="preserve">   - Права доступа: </w:t>
      </w:r>
      <w:r w:rsidRPr="007479D0">
        <w:rPr>
          <w:bCs/>
        </w:rPr>
        <w:t xml:space="preserve">Права доступа: руководитель может добавлять новые </w:t>
      </w:r>
      <w:r>
        <w:rPr>
          <w:bCs/>
        </w:rPr>
        <w:t>события</w:t>
      </w:r>
      <w:r w:rsidRPr="007479D0">
        <w:rPr>
          <w:bCs/>
        </w:rPr>
        <w:t>, изменять информацию о дате, времени, описании событий и ограничениях по возрасту и количеству посетителей. Также может изменять статус аттракционов, указывая, например, «Открыт» или «Закрыт на реставрацию».</w:t>
      </w:r>
    </w:p>
    <w:p w14:paraId="035CECE9" w14:textId="77777777" w:rsidR="000D57F9" w:rsidRPr="00C22A2E" w:rsidRDefault="000D57F9" w:rsidP="000D57F9">
      <w:pPr>
        <w:rPr>
          <w:bCs/>
        </w:rPr>
      </w:pPr>
      <w:r w:rsidRPr="00C22A2E">
        <w:rPr>
          <w:bCs/>
        </w:rPr>
        <w:t xml:space="preserve">2. </w:t>
      </w:r>
      <w:r w:rsidRPr="007479D0">
        <w:rPr>
          <w:bCs/>
        </w:rPr>
        <w:t>Управление билетами (Доступ: только для руководителя)</w:t>
      </w:r>
      <w:r w:rsidRPr="00C22A2E">
        <w:rPr>
          <w:bCs/>
        </w:rPr>
        <w:t>:</w:t>
      </w:r>
    </w:p>
    <w:p w14:paraId="1EF95900" w14:textId="77777777" w:rsidR="000D57F9" w:rsidRPr="00C22A2E" w:rsidRDefault="000D57F9" w:rsidP="000D57F9">
      <w:pPr>
        <w:rPr>
          <w:bCs/>
        </w:rPr>
      </w:pPr>
      <w:r w:rsidRPr="00C22A2E">
        <w:rPr>
          <w:bCs/>
        </w:rPr>
        <w:t xml:space="preserve">   - </w:t>
      </w:r>
      <w:r w:rsidRPr="007479D0">
        <w:rPr>
          <w:bCs/>
        </w:rPr>
        <w:t>Функционал: управление ценами на билеты, настройка скидок, акций и льготных программ</w:t>
      </w:r>
      <w:r>
        <w:rPr>
          <w:bCs/>
        </w:rPr>
        <w:t>.</w:t>
      </w:r>
    </w:p>
    <w:p w14:paraId="2125FDDB" w14:textId="7B38084B" w:rsidR="000D57F9" w:rsidRPr="00C22A2E" w:rsidRDefault="000D57F9" w:rsidP="008B3508">
      <w:pPr>
        <w:rPr>
          <w:bCs/>
        </w:rPr>
      </w:pPr>
      <w:r w:rsidRPr="00C22A2E">
        <w:rPr>
          <w:bCs/>
        </w:rPr>
        <w:lastRenderedPageBreak/>
        <w:t xml:space="preserve">   - Права доступа: </w:t>
      </w:r>
      <w:r w:rsidRPr="007479D0">
        <w:rPr>
          <w:bCs/>
        </w:rPr>
        <w:t>Руководитель может устанавливать цены категории билетов и периоды действия скидок. Также может настраивать параметры доступных аттракционов и событий по билетам</w:t>
      </w:r>
      <w:r w:rsidRPr="00C22A2E">
        <w:rPr>
          <w:bCs/>
        </w:rPr>
        <w:t>.</w:t>
      </w:r>
    </w:p>
    <w:p w14:paraId="4988832A" w14:textId="77777777" w:rsidR="000D57F9" w:rsidRPr="00C22A2E" w:rsidRDefault="000D57F9" w:rsidP="000D57F9">
      <w:pPr>
        <w:rPr>
          <w:bCs/>
        </w:rPr>
      </w:pPr>
      <w:r w:rsidRPr="00C22A2E">
        <w:rPr>
          <w:bCs/>
        </w:rPr>
        <w:t xml:space="preserve">3. </w:t>
      </w:r>
      <w:r>
        <w:rPr>
          <w:bCs/>
        </w:rPr>
        <w:t>Проверка</w:t>
      </w:r>
      <w:r w:rsidRPr="00C22A2E">
        <w:rPr>
          <w:bCs/>
        </w:rPr>
        <w:t xml:space="preserve"> билетов (Доступ: сотрудник):</w:t>
      </w:r>
    </w:p>
    <w:p w14:paraId="151CBC79" w14:textId="5AAF7F7C" w:rsidR="000D57F9" w:rsidRPr="00C22A2E" w:rsidRDefault="000D57F9" w:rsidP="000D57F9">
      <w:pPr>
        <w:rPr>
          <w:bCs/>
        </w:rPr>
      </w:pPr>
      <w:r w:rsidRPr="00C22A2E">
        <w:rPr>
          <w:bCs/>
        </w:rPr>
        <w:t xml:space="preserve">   - Функционал: </w:t>
      </w:r>
      <w:r>
        <w:rPr>
          <w:bCs/>
        </w:rPr>
        <w:t>проверка</w:t>
      </w:r>
      <w:r w:rsidRPr="00C22A2E">
        <w:rPr>
          <w:bCs/>
        </w:rPr>
        <w:t xml:space="preserve"> билетов через систему, проверка данных клиента</w:t>
      </w:r>
      <w:r>
        <w:rPr>
          <w:bCs/>
        </w:rPr>
        <w:t xml:space="preserve"> его уникального номера заказа и аттракционов, входящих в тариф</w:t>
      </w:r>
      <w:r w:rsidRPr="00C22A2E">
        <w:rPr>
          <w:bCs/>
        </w:rPr>
        <w:t>.</w:t>
      </w:r>
    </w:p>
    <w:p w14:paraId="1B49C2F5" w14:textId="090E0DE7" w:rsidR="000D57F9" w:rsidRPr="00C22A2E" w:rsidRDefault="000D57F9" w:rsidP="008B3508">
      <w:pPr>
        <w:rPr>
          <w:bCs/>
        </w:rPr>
      </w:pPr>
      <w:r w:rsidRPr="00C22A2E">
        <w:rPr>
          <w:bCs/>
        </w:rPr>
        <w:t xml:space="preserve">   - Права доступа: Сотрудник оформляет билеты посетителям, проверяет их актуальные данные и применяет</w:t>
      </w:r>
      <w:r>
        <w:rPr>
          <w:bCs/>
        </w:rPr>
        <w:t xml:space="preserve"> заказ</w:t>
      </w:r>
      <w:r w:rsidRPr="00C22A2E">
        <w:rPr>
          <w:bCs/>
        </w:rPr>
        <w:t>.</w:t>
      </w:r>
    </w:p>
    <w:p w14:paraId="77C90119" w14:textId="77777777" w:rsidR="000D57F9" w:rsidRPr="00C22A2E" w:rsidRDefault="000D57F9" w:rsidP="000D57F9">
      <w:pPr>
        <w:rPr>
          <w:bCs/>
        </w:rPr>
      </w:pPr>
      <w:r w:rsidRPr="00C22A2E">
        <w:rPr>
          <w:bCs/>
        </w:rPr>
        <w:t>4. Покупка билетов онлайн (Доступ: клиент):</w:t>
      </w:r>
    </w:p>
    <w:p w14:paraId="753C22F3" w14:textId="77777777" w:rsidR="000D57F9" w:rsidRPr="00C22A2E" w:rsidRDefault="000D57F9" w:rsidP="000D57F9">
      <w:pPr>
        <w:rPr>
          <w:bCs/>
        </w:rPr>
      </w:pPr>
      <w:r w:rsidRPr="00C22A2E">
        <w:rPr>
          <w:bCs/>
        </w:rPr>
        <w:t xml:space="preserve">   - Функционал: просмотр доступных событий и аттракционов, выбор времени, покупка билета онлайн.</w:t>
      </w:r>
    </w:p>
    <w:p w14:paraId="20DA7789" w14:textId="0F8C00F9" w:rsidR="000D57F9" w:rsidRPr="00C22A2E" w:rsidRDefault="000D57F9" w:rsidP="008B3508">
      <w:pPr>
        <w:rPr>
          <w:bCs/>
        </w:rPr>
      </w:pPr>
      <w:r w:rsidRPr="00C22A2E">
        <w:rPr>
          <w:bCs/>
        </w:rPr>
        <w:t xml:space="preserve">   - Права доступа: Клиент может выбрать количество билетов, указать дату посещения, оплатить покупку и получить</w:t>
      </w:r>
      <w:r>
        <w:rPr>
          <w:bCs/>
        </w:rPr>
        <w:t xml:space="preserve"> уникальный код для предоставления сотруднику парка</w:t>
      </w:r>
      <w:r w:rsidRPr="00C22A2E">
        <w:rPr>
          <w:bCs/>
        </w:rPr>
        <w:t>.</w:t>
      </w:r>
    </w:p>
    <w:p w14:paraId="782892F1" w14:textId="77777777" w:rsidR="000D57F9" w:rsidRPr="00C22A2E" w:rsidRDefault="000D57F9" w:rsidP="000D57F9">
      <w:pPr>
        <w:rPr>
          <w:bCs/>
        </w:rPr>
      </w:pPr>
      <w:r>
        <w:rPr>
          <w:bCs/>
        </w:rPr>
        <w:t>5</w:t>
      </w:r>
      <w:r w:rsidRPr="00C22A2E">
        <w:rPr>
          <w:bCs/>
        </w:rPr>
        <w:t>. Уведомления и мониторинг безопасности (Доступ: руководитель и сотрудник):</w:t>
      </w:r>
    </w:p>
    <w:p w14:paraId="479A0F07" w14:textId="77777777" w:rsidR="000D57F9" w:rsidRPr="00C22A2E" w:rsidRDefault="000D57F9" w:rsidP="000D57F9">
      <w:pPr>
        <w:rPr>
          <w:bCs/>
        </w:rPr>
      </w:pPr>
      <w:r w:rsidRPr="00C22A2E">
        <w:rPr>
          <w:bCs/>
        </w:rPr>
        <w:t xml:space="preserve">   - Функционал: уведомления о возможных неисправностях аттракционов, предупреждения об обновлении оборудования и соблюдении стандартов безопасности.</w:t>
      </w:r>
    </w:p>
    <w:p w14:paraId="2474A05D" w14:textId="171EB17F" w:rsidR="000D57F9" w:rsidRPr="008B3508" w:rsidRDefault="000D57F9" w:rsidP="008B3508">
      <w:pPr>
        <w:rPr>
          <w:bCs/>
        </w:rPr>
      </w:pPr>
      <w:r w:rsidRPr="00C22A2E">
        <w:rPr>
          <w:bCs/>
        </w:rPr>
        <w:t xml:space="preserve">   - Права доступа: Руководитель получает уведомления о критических неисправностях и изменениях в статусе аттракционов, тогда как сотрудник отслеживает статус и передает информацию посетителям.</w:t>
      </w:r>
    </w:p>
    <w:p w14:paraId="2938D159" w14:textId="77777777" w:rsidR="000D57F9" w:rsidRPr="000D57F9" w:rsidRDefault="000D57F9" w:rsidP="008B3508">
      <w:pPr>
        <w:spacing w:before="480" w:after="240"/>
      </w:pPr>
      <w:r w:rsidRPr="000D57F9">
        <w:t>Техническое задание</w:t>
      </w:r>
    </w:p>
    <w:p w14:paraId="03C41AB4" w14:textId="77777777" w:rsidR="000D57F9" w:rsidRPr="006E145D" w:rsidRDefault="000D57F9" w:rsidP="000D57F9">
      <w:r w:rsidRPr="006E145D">
        <w:t>1. Общие сведения</w:t>
      </w:r>
    </w:p>
    <w:p w14:paraId="154116ED" w14:textId="77777777" w:rsidR="000D57F9" w:rsidRPr="006E145D" w:rsidRDefault="000D57F9" w:rsidP="000D57F9">
      <w:r w:rsidRPr="006E145D">
        <w:t xml:space="preserve">1.1. Наименование проекта: </w:t>
      </w:r>
      <w:r w:rsidRPr="000C3E16">
        <w:t>Информационная система для управления парком развлечений.</w:t>
      </w:r>
    </w:p>
    <w:p w14:paraId="7D194A07" w14:textId="77777777" w:rsidR="000D57F9" w:rsidRPr="006E145D" w:rsidRDefault="000D57F9" w:rsidP="000D57F9">
      <w:r w:rsidRPr="006E145D">
        <w:t xml:space="preserve">1.2. Заказчик: </w:t>
      </w:r>
      <w:r>
        <w:t>Федоров Глеб Олегович</w:t>
      </w:r>
      <w:r w:rsidRPr="006E145D">
        <w:t>.</w:t>
      </w:r>
    </w:p>
    <w:p w14:paraId="4E39D6C5" w14:textId="77777777" w:rsidR="000D57F9" w:rsidRPr="006E145D" w:rsidRDefault="000D57F9" w:rsidP="000D57F9">
      <w:r w:rsidRPr="006E145D">
        <w:t xml:space="preserve">1.3. Исполнитель: </w:t>
      </w:r>
      <w:r>
        <w:t>Фоминых Валентина Романовна</w:t>
      </w:r>
      <w:r w:rsidRPr="006E145D">
        <w:t>.</w:t>
      </w:r>
    </w:p>
    <w:p w14:paraId="1BF11085" w14:textId="77777777" w:rsidR="000D57F9" w:rsidRPr="006E145D" w:rsidRDefault="000D57F9" w:rsidP="000D57F9">
      <w:r w:rsidRPr="006E145D">
        <w:lastRenderedPageBreak/>
        <w:t>2. Функциональные требования</w:t>
      </w:r>
    </w:p>
    <w:p w14:paraId="0A1386B3" w14:textId="77777777" w:rsidR="000D57F9" w:rsidRPr="006E145D" w:rsidRDefault="000D57F9" w:rsidP="000D57F9">
      <w:r w:rsidRPr="006E145D">
        <w:t xml:space="preserve">2.1. </w:t>
      </w:r>
      <w:r w:rsidRPr="005E48AC">
        <w:t>Управление событиями и аттракционами</w:t>
      </w:r>
      <w:r>
        <w:t>:</w:t>
      </w:r>
    </w:p>
    <w:p w14:paraId="2A234656" w14:textId="77777777" w:rsidR="000D57F9" w:rsidRPr="005E48AC" w:rsidRDefault="000D57F9" w:rsidP="000D57F9">
      <w:r>
        <w:t xml:space="preserve">    </w:t>
      </w:r>
      <w:r w:rsidRPr="005E48AC">
        <w:t>- Название события.</w:t>
      </w:r>
    </w:p>
    <w:p w14:paraId="264E2BC2" w14:textId="77777777" w:rsidR="000D57F9" w:rsidRPr="005E48AC" w:rsidRDefault="000D57F9" w:rsidP="000D57F9">
      <w:r w:rsidRPr="005E48AC">
        <w:t xml:space="preserve">    - Дата и время проведения.</w:t>
      </w:r>
    </w:p>
    <w:p w14:paraId="1FF17524" w14:textId="77777777" w:rsidR="000D57F9" w:rsidRPr="005E48AC" w:rsidRDefault="000D57F9" w:rsidP="000D57F9">
      <w:r w:rsidRPr="005E48AC">
        <w:t xml:space="preserve">    - Описание программы.</w:t>
      </w:r>
    </w:p>
    <w:p w14:paraId="0D279A62" w14:textId="77777777" w:rsidR="000D57F9" w:rsidRPr="005E48AC" w:rsidRDefault="000D57F9" w:rsidP="000D57F9">
      <w:r w:rsidRPr="005E48AC">
        <w:t xml:space="preserve">    - Ограничения по количеству посетителей.</w:t>
      </w:r>
    </w:p>
    <w:p w14:paraId="435A4CD6" w14:textId="77777777" w:rsidR="000D57F9" w:rsidRDefault="000D57F9" w:rsidP="000D57F9">
      <w:r w:rsidRPr="005E48AC">
        <w:t xml:space="preserve">    - Возрастные и другие условия допуска.</w:t>
      </w:r>
    </w:p>
    <w:p w14:paraId="7A428029" w14:textId="77777777" w:rsidR="000D57F9" w:rsidRDefault="000D57F9" w:rsidP="000D57F9">
      <w:r w:rsidRPr="006E145D">
        <w:t xml:space="preserve">2.2. </w:t>
      </w:r>
      <w:r>
        <w:t>Управление билетами</w:t>
      </w:r>
      <w:r w:rsidRPr="006E145D">
        <w:t>:</w:t>
      </w:r>
    </w:p>
    <w:p w14:paraId="643B9D9A" w14:textId="77777777" w:rsidR="000D57F9" w:rsidRPr="005E48AC" w:rsidRDefault="000D57F9" w:rsidP="000D57F9">
      <w:r w:rsidRPr="005E48AC">
        <w:t xml:space="preserve">    - Цена билета.</w:t>
      </w:r>
    </w:p>
    <w:p w14:paraId="5E1A0EC3" w14:textId="77777777" w:rsidR="000D57F9" w:rsidRPr="005E48AC" w:rsidRDefault="000D57F9" w:rsidP="000D57F9">
      <w:r w:rsidRPr="005E48AC">
        <w:t xml:space="preserve">    - Периоды действия </w:t>
      </w:r>
      <w:r>
        <w:t>билетов</w:t>
      </w:r>
      <w:r w:rsidRPr="005E48AC">
        <w:t>.</w:t>
      </w:r>
    </w:p>
    <w:p w14:paraId="28B5254F" w14:textId="77777777" w:rsidR="000D57F9" w:rsidRDefault="000D57F9" w:rsidP="000D57F9">
      <w:r w:rsidRPr="005E48AC">
        <w:t xml:space="preserve">    - </w:t>
      </w:r>
      <w:r>
        <w:t>Входящие в билет аттракционы</w:t>
      </w:r>
      <w:r w:rsidRPr="005E48AC">
        <w:t>.</w:t>
      </w:r>
    </w:p>
    <w:p w14:paraId="486512B4" w14:textId="77777777" w:rsidR="000D57F9" w:rsidRDefault="000D57F9" w:rsidP="000D57F9">
      <w:r>
        <w:t xml:space="preserve">    - Входящие в билет события.</w:t>
      </w:r>
    </w:p>
    <w:p w14:paraId="688B5669" w14:textId="77777777" w:rsidR="000D57F9" w:rsidRPr="006E145D" w:rsidRDefault="000D57F9" w:rsidP="000D57F9">
      <w:r w:rsidRPr="006E145D">
        <w:t xml:space="preserve">2.3. </w:t>
      </w:r>
      <w:r w:rsidRPr="005E48AC">
        <w:t>Проверка билетов</w:t>
      </w:r>
      <w:r w:rsidRPr="006E145D">
        <w:t>:</w:t>
      </w:r>
    </w:p>
    <w:p w14:paraId="447EDDE0" w14:textId="77777777" w:rsidR="000D57F9" w:rsidRPr="005E48AC" w:rsidRDefault="000D57F9" w:rsidP="000D57F9">
      <w:r w:rsidRPr="005E48AC">
        <w:t xml:space="preserve">  </w:t>
      </w:r>
      <w:r>
        <w:t xml:space="preserve">  </w:t>
      </w:r>
      <w:r w:rsidRPr="005E48AC">
        <w:t>- Уникальный номер билет</w:t>
      </w:r>
      <w:r>
        <w:t>а</w:t>
      </w:r>
      <w:r w:rsidRPr="005E48AC">
        <w:t>.</w:t>
      </w:r>
    </w:p>
    <w:p w14:paraId="5212AB26" w14:textId="77777777" w:rsidR="000D57F9" w:rsidRPr="005E48AC" w:rsidRDefault="000D57F9" w:rsidP="000D57F9">
      <w:r w:rsidRPr="005E48AC">
        <w:t xml:space="preserve">    - Статус билета (действителен или нет).</w:t>
      </w:r>
    </w:p>
    <w:p w14:paraId="313CA34D" w14:textId="77777777" w:rsidR="000D57F9" w:rsidRPr="005E48AC" w:rsidRDefault="000D57F9" w:rsidP="000D57F9">
      <w:r w:rsidRPr="005E48AC">
        <w:t xml:space="preserve">    - Доступные аттракционы по тарифу.</w:t>
      </w:r>
    </w:p>
    <w:p w14:paraId="7E519A49" w14:textId="77777777" w:rsidR="000D57F9" w:rsidRDefault="000D57F9" w:rsidP="000D57F9">
      <w:r w:rsidRPr="005E48AC">
        <w:t xml:space="preserve">    - Срок действия билета.</w:t>
      </w:r>
    </w:p>
    <w:p w14:paraId="1B98D024" w14:textId="77777777" w:rsidR="000D57F9" w:rsidRPr="006E145D" w:rsidRDefault="000D57F9" w:rsidP="000D57F9">
      <w:r w:rsidRPr="006E145D">
        <w:t xml:space="preserve">2.4. </w:t>
      </w:r>
      <w:r w:rsidRPr="005E48AC">
        <w:t>Покупка билетов онлайн</w:t>
      </w:r>
      <w:r w:rsidRPr="006E145D">
        <w:t>:</w:t>
      </w:r>
    </w:p>
    <w:p w14:paraId="5075C507" w14:textId="77777777" w:rsidR="000D57F9" w:rsidRPr="005E48AC" w:rsidRDefault="000D57F9" w:rsidP="000D57F9">
      <w:r w:rsidRPr="005E48AC">
        <w:t xml:space="preserve">  </w:t>
      </w:r>
      <w:r>
        <w:t xml:space="preserve">  </w:t>
      </w:r>
      <w:r w:rsidRPr="005E48AC">
        <w:t>- Выбор даты посещения.</w:t>
      </w:r>
    </w:p>
    <w:p w14:paraId="5114701D" w14:textId="77777777" w:rsidR="000D57F9" w:rsidRPr="005E48AC" w:rsidRDefault="000D57F9" w:rsidP="000D57F9">
      <w:r w:rsidRPr="005E48AC">
        <w:t xml:space="preserve">    - Выбор количества билетов.</w:t>
      </w:r>
    </w:p>
    <w:p w14:paraId="181DE8D2" w14:textId="77777777" w:rsidR="000D57F9" w:rsidRDefault="000D57F9" w:rsidP="000D57F9">
      <w:r w:rsidRPr="005E48AC">
        <w:t xml:space="preserve">    - </w:t>
      </w:r>
      <w:r>
        <w:t>Выбор тарифа</w:t>
      </w:r>
      <w:r w:rsidRPr="005E48AC">
        <w:t>.</w:t>
      </w:r>
    </w:p>
    <w:p w14:paraId="4E79836D" w14:textId="77777777" w:rsidR="000D57F9" w:rsidRPr="005E48AC" w:rsidRDefault="000D57F9" w:rsidP="000D57F9">
      <w:r>
        <w:t xml:space="preserve">    - Оформление заказа (Цена).</w:t>
      </w:r>
    </w:p>
    <w:p w14:paraId="26B3BCD9" w14:textId="77777777" w:rsidR="000D57F9" w:rsidRDefault="000D57F9" w:rsidP="000D57F9">
      <w:r w:rsidRPr="005E48AC">
        <w:t xml:space="preserve">    - Получение уникального кода</w:t>
      </w:r>
      <w:r>
        <w:t>.</w:t>
      </w:r>
    </w:p>
    <w:p w14:paraId="586098E9" w14:textId="77777777" w:rsidR="000D57F9" w:rsidRPr="006E145D" w:rsidRDefault="000D57F9" w:rsidP="000D57F9">
      <w:r w:rsidRPr="006E145D">
        <w:t>2.</w:t>
      </w:r>
      <w:r>
        <w:t>5</w:t>
      </w:r>
      <w:r w:rsidRPr="006E145D">
        <w:t xml:space="preserve">. </w:t>
      </w:r>
      <w:r w:rsidRPr="005E48AC">
        <w:t>Уведомления и мониторинг безопасности</w:t>
      </w:r>
      <w:r w:rsidRPr="006E145D">
        <w:t>:</w:t>
      </w:r>
    </w:p>
    <w:p w14:paraId="0CD718CF" w14:textId="77777777" w:rsidR="000D57F9" w:rsidRPr="005E48AC" w:rsidRDefault="000D57F9" w:rsidP="000D57F9">
      <w:r>
        <w:t xml:space="preserve">    </w:t>
      </w:r>
      <w:r w:rsidRPr="005E48AC">
        <w:t xml:space="preserve"> - Состояние аттракционов.</w:t>
      </w:r>
    </w:p>
    <w:p w14:paraId="32DF81D6" w14:textId="77777777" w:rsidR="000D57F9" w:rsidRPr="005E48AC" w:rsidRDefault="000D57F9" w:rsidP="000D57F9">
      <w:r w:rsidRPr="005E48AC">
        <w:t xml:space="preserve">    - Необходимость проведения технического обслуживания.</w:t>
      </w:r>
    </w:p>
    <w:p w14:paraId="4384B0E7" w14:textId="77777777" w:rsidR="000D57F9" w:rsidRDefault="000D57F9" w:rsidP="000D57F9">
      <w:r w:rsidRPr="005E48AC">
        <w:t xml:space="preserve">    - Уведомления о нарушениях стандартов безопасности</w:t>
      </w:r>
      <w:r>
        <w:t>.</w:t>
      </w:r>
    </w:p>
    <w:p w14:paraId="548376AB" w14:textId="77777777" w:rsidR="000D57F9" w:rsidRDefault="000D57F9" w:rsidP="000D57F9"/>
    <w:p w14:paraId="526C5569" w14:textId="77777777" w:rsidR="000D57F9" w:rsidRPr="006E145D" w:rsidRDefault="000D57F9" w:rsidP="000D57F9">
      <w:r w:rsidRPr="006E145D">
        <w:t>3. Нефункциональные требования</w:t>
      </w:r>
    </w:p>
    <w:p w14:paraId="21158E70" w14:textId="77777777" w:rsidR="000D57F9" w:rsidRPr="006E145D" w:rsidRDefault="000D57F9" w:rsidP="000D57F9">
      <w:r w:rsidRPr="006E145D">
        <w:t>3.1. Кроссплатформенность:</w:t>
      </w:r>
    </w:p>
    <w:p w14:paraId="53062ABD" w14:textId="77777777" w:rsidR="000D57F9" w:rsidRPr="006E145D" w:rsidRDefault="000D57F9" w:rsidP="000D57F9">
      <w:r w:rsidRPr="006E145D">
        <w:lastRenderedPageBreak/>
        <w:t>- Поддержка работы на ОС семейства Windows.</w:t>
      </w:r>
    </w:p>
    <w:p w14:paraId="2EA27C83" w14:textId="77777777" w:rsidR="000D57F9" w:rsidRPr="006E145D" w:rsidRDefault="000D57F9" w:rsidP="000D57F9">
      <w:r w:rsidRPr="006E145D">
        <w:t>3.2. Безопасность:</w:t>
      </w:r>
    </w:p>
    <w:p w14:paraId="2A8F7DFD" w14:textId="77777777" w:rsidR="000D57F9" w:rsidRPr="006E145D" w:rsidRDefault="000D57F9" w:rsidP="000D57F9">
      <w:r w:rsidRPr="006E145D">
        <w:t>- Логин и пароль для доступа к приложению;</w:t>
      </w:r>
    </w:p>
    <w:p w14:paraId="5DE128ED" w14:textId="77777777" w:rsidR="000D57F9" w:rsidRPr="006E145D" w:rsidRDefault="000D57F9" w:rsidP="000D57F9">
      <w:r w:rsidRPr="006E145D">
        <w:t>- Доступ к данным должен быть ограничен в зависимости от роли пользователя.</w:t>
      </w:r>
    </w:p>
    <w:p w14:paraId="21EBFA05" w14:textId="77777777" w:rsidR="000D57F9" w:rsidRPr="006E145D" w:rsidRDefault="000D57F9" w:rsidP="000D57F9">
      <w:r w:rsidRPr="006E145D">
        <w:t>3.3. Удобство использования:</w:t>
      </w:r>
    </w:p>
    <w:p w14:paraId="74E35732" w14:textId="77777777" w:rsidR="000D57F9" w:rsidRPr="006E145D" w:rsidRDefault="000D57F9" w:rsidP="000D57F9">
      <w:r w:rsidRPr="006E145D">
        <w:t>- Простой и интуитивный интерфейс;</w:t>
      </w:r>
    </w:p>
    <w:p w14:paraId="50952102" w14:textId="77777777" w:rsidR="000D57F9" w:rsidRPr="006E145D" w:rsidRDefault="000D57F9" w:rsidP="000D57F9">
      <w:r w:rsidRPr="006E145D">
        <w:t>- Информативные уведомления и подсказки.</w:t>
      </w:r>
    </w:p>
    <w:p w14:paraId="04202FB5" w14:textId="77777777" w:rsidR="000D57F9" w:rsidRPr="006E145D" w:rsidRDefault="000D57F9" w:rsidP="000D57F9">
      <w:r w:rsidRPr="006E145D">
        <w:t>3.4. Производительность:</w:t>
      </w:r>
    </w:p>
    <w:p w14:paraId="61D2EE65" w14:textId="77777777" w:rsidR="000D57F9" w:rsidRPr="006E145D" w:rsidRDefault="000D57F9" w:rsidP="000D57F9">
      <w:r w:rsidRPr="006E145D">
        <w:t>- Приложение должно иметь быстрый доступ к данным;</w:t>
      </w:r>
    </w:p>
    <w:p w14:paraId="74108902" w14:textId="77777777" w:rsidR="000D57F9" w:rsidRDefault="000D57F9" w:rsidP="000D57F9">
      <w:r w:rsidRPr="006E145D">
        <w:t>- Минимальное время отклика на запросы пользователя.</w:t>
      </w:r>
    </w:p>
    <w:p w14:paraId="3964F648" w14:textId="77777777" w:rsidR="000D57F9" w:rsidRPr="006E145D" w:rsidRDefault="000D57F9" w:rsidP="000D57F9">
      <w:r w:rsidRPr="006E145D">
        <w:t>4. Требования к реализации</w:t>
      </w:r>
    </w:p>
    <w:p w14:paraId="7148F900" w14:textId="77777777" w:rsidR="000D57F9" w:rsidRPr="00E733C5" w:rsidRDefault="000D57F9" w:rsidP="000D57F9">
      <w:r w:rsidRPr="006E145D">
        <w:t xml:space="preserve">4.1. Язык программирования: </w:t>
      </w:r>
      <w:r>
        <w:rPr>
          <w:lang w:val="en-US"/>
        </w:rPr>
        <w:t>C</w:t>
      </w:r>
      <w:r w:rsidRPr="00E733C5">
        <w:t>#.</w:t>
      </w:r>
    </w:p>
    <w:p w14:paraId="178574D5" w14:textId="77777777" w:rsidR="000D57F9" w:rsidRPr="00E733C5" w:rsidRDefault="000D57F9" w:rsidP="000D57F9">
      <w:r w:rsidRPr="006E145D">
        <w:t xml:space="preserve">4.2. СУБД: </w:t>
      </w:r>
      <w:r>
        <w:rPr>
          <w:lang w:val="en-US"/>
        </w:rPr>
        <w:t>MS</w:t>
      </w:r>
      <w:r w:rsidRPr="00987F49">
        <w:t xml:space="preserve"> </w:t>
      </w:r>
      <w:proofErr w:type="spellStart"/>
      <w:r>
        <w:rPr>
          <w:lang w:val="en-US"/>
        </w:rPr>
        <w:t>Sql</w:t>
      </w:r>
      <w:proofErr w:type="spellEnd"/>
      <w:r w:rsidRPr="00987F49">
        <w:t>.</w:t>
      </w:r>
    </w:p>
    <w:p w14:paraId="75DFBE5B" w14:textId="77777777" w:rsidR="000D57F9" w:rsidRPr="006E145D" w:rsidRDefault="000D57F9" w:rsidP="000D57F9">
      <w:r w:rsidRPr="006E145D">
        <w:t>5. Требования к документации</w:t>
      </w:r>
    </w:p>
    <w:p w14:paraId="2396A4FE" w14:textId="77777777" w:rsidR="000D57F9" w:rsidRDefault="000D57F9" w:rsidP="000D57F9">
      <w:r w:rsidRPr="006E145D">
        <w:t>5.1. Техническое задание на разработку программного модуля.</w:t>
      </w:r>
    </w:p>
    <w:p w14:paraId="65446888" w14:textId="77777777" w:rsidR="000D57F9" w:rsidRPr="006E145D" w:rsidRDefault="000D57F9" w:rsidP="000D57F9">
      <w:r>
        <w:t>6</w:t>
      </w:r>
      <w:r w:rsidRPr="006E145D">
        <w:t xml:space="preserve">. </w:t>
      </w:r>
      <w:r>
        <w:t>Руководство по стилю</w:t>
      </w:r>
    </w:p>
    <w:p w14:paraId="0C6B1575" w14:textId="77777777" w:rsidR="000D57F9" w:rsidRPr="006E145D" w:rsidRDefault="000D57F9" w:rsidP="000D57F9">
      <w:r>
        <w:t>6</w:t>
      </w:r>
      <w:r w:rsidRPr="006E145D">
        <w:t xml:space="preserve">.1. </w:t>
      </w:r>
      <w:r>
        <w:t xml:space="preserve">Шрифт: Обычный текст: </w:t>
      </w:r>
      <w:proofErr w:type="spellStart"/>
      <w:r w:rsidRPr="00B948B9">
        <w:t>Ebrima</w:t>
      </w:r>
      <w:proofErr w:type="spellEnd"/>
      <w:r>
        <w:t>.</w:t>
      </w:r>
      <w:r w:rsidRPr="00B948B9">
        <w:t xml:space="preserve"> Заголовки: </w:t>
      </w:r>
      <w:proofErr w:type="spellStart"/>
      <w:r w:rsidRPr="00B948B9">
        <w:t>Gost</w:t>
      </w:r>
      <w:proofErr w:type="spellEnd"/>
      <w:r w:rsidRPr="00B948B9">
        <w:t xml:space="preserve"> Type BU</w:t>
      </w:r>
      <w:r>
        <w:t>.</w:t>
      </w:r>
    </w:p>
    <w:p w14:paraId="0322DA23" w14:textId="556824A6" w:rsidR="000D57F9" w:rsidRDefault="000D57F9" w:rsidP="000D57F9">
      <w:r>
        <w:t>6</w:t>
      </w:r>
      <w:r w:rsidRPr="006E145D">
        <w:t xml:space="preserve">.2. </w:t>
      </w:r>
      <w:r>
        <w:t xml:space="preserve">Цветовая схема: Цвет фона: </w:t>
      </w:r>
      <w:r w:rsidRPr="00B948B9">
        <w:t>#b5838d</w:t>
      </w:r>
      <w:r>
        <w:t xml:space="preserve">. Цвет текста: </w:t>
      </w:r>
      <w:r w:rsidRPr="00B948B9">
        <w:t xml:space="preserve">#001219. </w:t>
      </w:r>
      <w:r>
        <w:t xml:space="preserve">Цвет других элементов можно выбирать из: </w:t>
      </w:r>
      <w:r w:rsidRPr="00B948B9">
        <w:t>#e5989b, #ffcdb2, #ffb4a2, #6d6875.</w:t>
      </w:r>
    </w:p>
    <w:p w14:paraId="1752CF0C" w14:textId="77777777" w:rsidR="000D57F9" w:rsidRDefault="000D57F9">
      <w:pPr>
        <w:spacing w:after="160" w:line="259" w:lineRule="auto"/>
        <w:ind w:firstLine="0"/>
        <w:jc w:val="left"/>
      </w:pPr>
      <w:r>
        <w:br w:type="page"/>
      </w:r>
    </w:p>
    <w:p w14:paraId="24B52C10" w14:textId="5E7205C5" w:rsidR="000D57F9" w:rsidRDefault="000D57F9" w:rsidP="000D57F9">
      <w:pPr>
        <w:pStyle w:val="1"/>
      </w:pPr>
      <w:bookmarkStart w:id="2" w:name="_Toc181969040"/>
      <w:r>
        <w:lastRenderedPageBreak/>
        <w:t xml:space="preserve">Задание 2. </w:t>
      </w:r>
      <w:r w:rsidRPr="000D57F9">
        <w:t>Разработка алгоритмов и диаграмм</w:t>
      </w:r>
      <w:bookmarkEnd w:id="2"/>
    </w:p>
    <w:p w14:paraId="0DE7F9BC" w14:textId="4B872F66" w:rsidR="00F06F45" w:rsidRPr="00F06F45" w:rsidRDefault="00F06F45" w:rsidP="008B3508">
      <w:pPr>
        <w:spacing w:before="480" w:after="240"/>
      </w:pPr>
      <w:r>
        <w:t xml:space="preserve">Создание </w:t>
      </w:r>
      <w:r w:rsidRPr="008B3508">
        <w:t>UML</w:t>
      </w:r>
      <w:r>
        <w:t>-диаграмм</w:t>
      </w:r>
    </w:p>
    <w:p w14:paraId="170FFE36" w14:textId="744B7582" w:rsidR="000D57F9" w:rsidRPr="00F422AA" w:rsidRDefault="000D57F9" w:rsidP="000D57F9">
      <w:r w:rsidRPr="00F422AA">
        <w:t>Диаграмма вариантов использования</w:t>
      </w:r>
      <w:r>
        <w:t xml:space="preserve"> (Рисунок 1).</w:t>
      </w:r>
    </w:p>
    <w:p w14:paraId="5B982C11" w14:textId="4220DA52" w:rsidR="000D57F9" w:rsidRDefault="000D57F9" w:rsidP="000D57F9">
      <w:pPr>
        <w:keepNext/>
        <w:ind w:firstLine="0"/>
        <w:jc w:val="center"/>
      </w:pPr>
      <w:r>
        <w:object w:dxaOrig="9640" w:dyaOrig="9410" w14:anchorId="25FD52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95pt;height:417.1pt" o:ole="">
            <v:imagedata r:id="rId8" o:title=""/>
          </v:shape>
          <o:OLEObject Type="Embed" ProgID="Visio.Drawing.15" ShapeID="_x0000_i1025" DrawAspect="Content" ObjectID="_1792582434" r:id="rId9"/>
        </w:object>
      </w:r>
    </w:p>
    <w:p w14:paraId="77DF68D5" w14:textId="521B4319" w:rsidR="000D57F9" w:rsidRPr="00230D97" w:rsidRDefault="000D57F9" w:rsidP="000D57F9">
      <w:pPr>
        <w:pStyle w:val="a6"/>
        <w:jc w:val="center"/>
        <w:rPr>
          <w:rFonts w:eastAsiaTheme="minorHAnsi" w:cstheme="minorBidi"/>
          <w:i w:val="0"/>
          <w:color w:val="auto"/>
          <w:sz w:val="28"/>
          <w:lang w:eastAsia="en-US"/>
        </w:rPr>
      </w:pPr>
      <w:r w:rsidRPr="00230D97">
        <w:rPr>
          <w:i w:val="0"/>
          <w:color w:val="auto"/>
          <w:sz w:val="28"/>
        </w:rPr>
        <w:t xml:space="preserve">Рисунок </w:t>
      </w:r>
      <w:r w:rsidRPr="00230D97">
        <w:rPr>
          <w:i w:val="0"/>
          <w:color w:val="auto"/>
          <w:sz w:val="28"/>
        </w:rPr>
        <w:fldChar w:fldCharType="begin"/>
      </w:r>
      <w:r w:rsidRPr="00230D97">
        <w:rPr>
          <w:i w:val="0"/>
          <w:color w:val="auto"/>
          <w:sz w:val="28"/>
        </w:rPr>
        <w:instrText xml:space="preserve"> SEQ Рисунок \* ARABIC </w:instrText>
      </w:r>
      <w:r w:rsidRPr="00230D97">
        <w:rPr>
          <w:i w:val="0"/>
          <w:color w:val="auto"/>
          <w:sz w:val="28"/>
        </w:rPr>
        <w:fldChar w:fldCharType="separate"/>
      </w:r>
      <w:r w:rsidR="007B4DA4">
        <w:rPr>
          <w:i w:val="0"/>
          <w:noProof/>
          <w:color w:val="auto"/>
          <w:sz w:val="28"/>
        </w:rPr>
        <w:t>1</w:t>
      </w:r>
      <w:r w:rsidRPr="00230D97">
        <w:rPr>
          <w:i w:val="0"/>
          <w:color w:val="auto"/>
          <w:sz w:val="28"/>
        </w:rPr>
        <w:fldChar w:fldCharType="end"/>
      </w:r>
      <w:r w:rsidRPr="00230D97">
        <w:rPr>
          <w:i w:val="0"/>
          <w:color w:val="auto"/>
          <w:sz w:val="28"/>
        </w:rPr>
        <w:t xml:space="preserve">  – Диаграмма вариантов использования</w:t>
      </w:r>
    </w:p>
    <w:p w14:paraId="50C5995B" w14:textId="77777777" w:rsidR="000D57F9" w:rsidRPr="00F422AA" w:rsidRDefault="000D57F9" w:rsidP="000D57F9">
      <w:r w:rsidRPr="00F422AA">
        <w:br w:type="page"/>
      </w:r>
    </w:p>
    <w:p w14:paraId="47991A24" w14:textId="77777777" w:rsidR="000D57F9" w:rsidRPr="00F422AA" w:rsidRDefault="000D57F9" w:rsidP="000D57F9">
      <w:r w:rsidRPr="00F422AA">
        <w:lastRenderedPageBreak/>
        <w:t>Диаграмма последовательности</w:t>
      </w:r>
      <w:r>
        <w:t xml:space="preserve"> (Рисунок 2).</w:t>
      </w:r>
    </w:p>
    <w:p w14:paraId="578CA800" w14:textId="77777777" w:rsidR="000D57F9" w:rsidRDefault="000D57F9" w:rsidP="000D57F9">
      <w:pPr>
        <w:keepNext/>
        <w:ind w:firstLine="0"/>
        <w:jc w:val="center"/>
      </w:pPr>
      <w:r>
        <w:object w:dxaOrig="10876" w:dyaOrig="12345" w14:anchorId="024B41F9">
          <v:shape id="_x0000_i1026" type="#_x0000_t75" style="width:468pt;height:531.3pt" o:ole="">
            <v:imagedata r:id="rId10" o:title=""/>
          </v:shape>
          <o:OLEObject Type="Embed" ProgID="Visio.Drawing.15" ShapeID="_x0000_i1026" DrawAspect="Content" ObjectID="_1792582435" r:id="rId11"/>
        </w:object>
      </w:r>
    </w:p>
    <w:p w14:paraId="4A15E86F" w14:textId="45A601E2" w:rsidR="000D57F9" w:rsidRPr="00230D97" w:rsidRDefault="000D57F9" w:rsidP="000D57F9">
      <w:pPr>
        <w:pStyle w:val="a6"/>
        <w:jc w:val="center"/>
        <w:rPr>
          <w:rFonts w:eastAsiaTheme="minorHAnsi" w:cstheme="minorBidi"/>
          <w:i w:val="0"/>
          <w:color w:val="auto"/>
          <w:sz w:val="28"/>
          <w:lang w:eastAsia="en-US"/>
        </w:rPr>
      </w:pPr>
      <w:r w:rsidRPr="00230D97">
        <w:rPr>
          <w:i w:val="0"/>
          <w:color w:val="auto"/>
          <w:sz w:val="28"/>
        </w:rPr>
        <w:t xml:space="preserve">Рисунок </w:t>
      </w:r>
      <w:r w:rsidRPr="00230D97">
        <w:rPr>
          <w:i w:val="0"/>
          <w:color w:val="auto"/>
          <w:sz w:val="28"/>
        </w:rPr>
        <w:fldChar w:fldCharType="begin"/>
      </w:r>
      <w:r w:rsidRPr="00230D97">
        <w:rPr>
          <w:i w:val="0"/>
          <w:color w:val="auto"/>
          <w:sz w:val="28"/>
        </w:rPr>
        <w:instrText xml:space="preserve"> SEQ Рисунок \* ARABIC </w:instrText>
      </w:r>
      <w:r w:rsidRPr="00230D97">
        <w:rPr>
          <w:i w:val="0"/>
          <w:color w:val="auto"/>
          <w:sz w:val="28"/>
        </w:rPr>
        <w:fldChar w:fldCharType="separate"/>
      </w:r>
      <w:r w:rsidR="007B4DA4">
        <w:rPr>
          <w:i w:val="0"/>
          <w:noProof/>
          <w:color w:val="auto"/>
          <w:sz w:val="28"/>
        </w:rPr>
        <w:t>2</w:t>
      </w:r>
      <w:r w:rsidRPr="00230D97">
        <w:rPr>
          <w:i w:val="0"/>
          <w:color w:val="auto"/>
          <w:sz w:val="28"/>
        </w:rPr>
        <w:fldChar w:fldCharType="end"/>
      </w:r>
      <w:r w:rsidRPr="00230D97">
        <w:rPr>
          <w:i w:val="0"/>
          <w:color w:val="auto"/>
          <w:sz w:val="28"/>
        </w:rPr>
        <w:t xml:space="preserve"> – Диаграмма последовательности</w:t>
      </w:r>
    </w:p>
    <w:p w14:paraId="4582BB66" w14:textId="77777777" w:rsidR="000D57F9" w:rsidRPr="00F422AA" w:rsidRDefault="000D57F9" w:rsidP="000D57F9">
      <w:r w:rsidRPr="00F422AA">
        <w:br w:type="page"/>
      </w:r>
    </w:p>
    <w:p w14:paraId="435C0010" w14:textId="77777777" w:rsidR="000D57F9" w:rsidRPr="00F422AA" w:rsidRDefault="000D57F9" w:rsidP="000D57F9">
      <w:r w:rsidRPr="00F422AA">
        <w:lastRenderedPageBreak/>
        <w:t>Диаграмма активности</w:t>
      </w:r>
      <w:r>
        <w:t xml:space="preserve"> (Рисунок 3).</w:t>
      </w:r>
    </w:p>
    <w:p w14:paraId="3B7B2EA5" w14:textId="77777777" w:rsidR="000D57F9" w:rsidRDefault="000D57F9" w:rsidP="000D57F9">
      <w:pPr>
        <w:keepNext/>
        <w:ind w:firstLine="0"/>
        <w:jc w:val="center"/>
      </w:pPr>
      <w:r>
        <w:object w:dxaOrig="11985" w:dyaOrig="14086" w14:anchorId="1C2E9373">
          <v:shape id="_x0000_i1027" type="#_x0000_t75" style="width:468pt;height:548.7pt" o:ole="">
            <v:imagedata r:id="rId12" o:title=""/>
          </v:shape>
          <o:OLEObject Type="Embed" ProgID="Visio.Drawing.15" ShapeID="_x0000_i1027" DrawAspect="Content" ObjectID="_1792582436" r:id="rId13"/>
        </w:object>
      </w:r>
    </w:p>
    <w:p w14:paraId="7FB938B1" w14:textId="35301E8F" w:rsidR="000D57F9" w:rsidRPr="00230D97" w:rsidRDefault="000D57F9" w:rsidP="000D57F9">
      <w:pPr>
        <w:pStyle w:val="a6"/>
        <w:jc w:val="center"/>
        <w:rPr>
          <w:rFonts w:eastAsiaTheme="minorHAnsi" w:cstheme="minorBidi"/>
          <w:i w:val="0"/>
          <w:color w:val="auto"/>
          <w:sz w:val="28"/>
          <w:lang w:eastAsia="en-US"/>
        </w:rPr>
      </w:pPr>
      <w:r w:rsidRPr="00230D97">
        <w:rPr>
          <w:i w:val="0"/>
          <w:color w:val="auto"/>
          <w:sz w:val="28"/>
        </w:rPr>
        <w:t xml:space="preserve">Рисунок </w:t>
      </w:r>
      <w:r w:rsidRPr="00230D97">
        <w:rPr>
          <w:i w:val="0"/>
          <w:color w:val="auto"/>
          <w:sz w:val="28"/>
        </w:rPr>
        <w:fldChar w:fldCharType="begin"/>
      </w:r>
      <w:r w:rsidRPr="00230D97">
        <w:rPr>
          <w:i w:val="0"/>
          <w:color w:val="auto"/>
          <w:sz w:val="28"/>
        </w:rPr>
        <w:instrText xml:space="preserve"> SEQ Рисунок \* ARABIC </w:instrText>
      </w:r>
      <w:r w:rsidRPr="00230D97">
        <w:rPr>
          <w:i w:val="0"/>
          <w:color w:val="auto"/>
          <w:sz w:val="28"/>
        </w:rPr>
        <w:fldChar w:fldCharType="separate"/>
      </w:r>
      <w:r w:rsidR="007B4DA4">
        <w:rPr>
          <w:i w:val="0"/>
          <w:noProof/>
          <w:color w:val="auto"/>
          <w:sz w:val="28"/>
        </w:rPr>
        <w:t>3</w:t>
      </w:r>
      <w:r w:rsidRPr="00230D97">
        <w:rPr>
          <w:i w:val="0"/>
          <w:color w:val="auto"/>
          <w:sz w:val="28"/>
        </w:rPr>
        <w:fldChar w:fldCharType="end"/>
      </w:r>
      <w:r w:rsidRPr="00230D97">
        <w:rPr>
          <w:i w:val="0"/>
          <w:color w:val="auto"/>
          <w:sz w:val="28"/>
        </w:rPr>
        <w:t xml:space="preserve">  – Диаграмма активности</w:t>
      </w:r>
    </w:p>
    <w:p w14:paraId="7FC0ECD0" w14:textId="77777777" w:rsidR="000D57F9" w:rsidRPr="00F422AA" w:rsidRDefault="000D57F9" w:rsidP="000D57F9">
      <w:pPr>
        <w:spacing w:after="160" w:line="259" w:lineRule="auto"/>
      </w:pPr>
      <w:r>
        <w:br w:type="page"/>
      </w:r>
    </w:p>
    <w:p w14:paraId="2749D3FC" w14:textId="77777777" w:rsidR="000D57F9" w:rsidRPr="00F422AA" w:rsidRDefault="000D57F9" w:rsidP="000D57F9">
      <w:r w:rsidRPr="00F422AA">
        <w:lastRenderedPageBreak/>
        <w:t>ER-диаграмма</w:t>
      </w:r>
      <w:r>
        <w:t xml:space="preserve"> (Рисунок 4).</w:t>
      </w:r>
    </w:p>
    <w:p w14:paraId="56563E17" w14:textId="77777777" w:rsidR="000D57F9" w:rsidRDefault="000D57F9" w:rsidP="000D57F9">
      <w:pPr>
        <w:keepNext/>
        <w:ind w:firstLine="0"/>
        <w:jc w:val="center"/>
      </w:pPr>
      <w:r>
        <w:object w:dxaOrig="11221" w:dyaOrig="11091" w14:anchorId="41DB59C7">
          <v:shape id="_x0000_i1028" type="#_x0000_t75" style="width:466.75pt;height:461.8pt" o:ole="">
            <v:imagedata r:id="rId14" o:title=""/>
          </v:shape>
          <o:OLEObject Type="Embed" ProgID="Visio.Drawing.15" ShapeID="_x0000_i1028" DrawAspect="Content" ObjectID="_1792582437" r:id="rId15"/>
        </w:object>
      </w:r>
    </w:p>
    <w:p w14:paraId="4598E680" w14:textId="2BCA0F42" w:rsidR="000D57F9" w:rsidRPr="00230D97" w:rsidRDefault="000D57F9" w:rsidP="000D57F9">
      <w:pPr>
        <w:pStyle w:val="a6"/>
        <w:jc w:val="center"/>
        <w:rPr>
          <w:rFonts w:eastAsiaTheme="minorHAnsi" w:cstheme="minorBidi"/>
          <w:i w:val="0"/>
          <w:color w:val="auto"/>
          <w:sz w:val="28"/>
          <w:lang w:eastAsia="en-US"/>
        </w:rPr>
      </w:pPr>
      <w:r w:rsidRPr="00230D97">
        <w:rPr>
          <w:i w:val="0"/>
          <w:color w:val="auto"/>
          <w:sz w:val="28"/>
        </w:rPr>
        <w:t xml:space="preserve">Рисунок </w:t>
      </w:r>
      <w:r w:rsidRPr="00230D97">
        <w:rPr>
          <w:i w:val="0"/>
          <w:color w:val="auto"/>
          <w:sz w:val="28"/>
        </w:rPr>
        <w:fldChar w:fldCharType="begin"/>
      </w:r>
      <w:r w:rsidRPr="00230D97">
        <w:rPr>
          <w:i w:val="0"/>
          <w:color w:val="auto"/>
          <w:sz w:val="28"/>
        </w:rPr>
        <w:instrText xml:space="preserve"> SEQ Рисунок \* ARABIC </w:instrText>
      </w:r>
      <w:r w:rsidRPr="00230D97">
        <w:rPr>
          <w:i w:val="0"/>
          <w:color w:val="auto"/>
          <w:sz w:val="28"/>
        </w:rPr>
        <w:fldChar w:fldCharType="separate"/>
      </w:r>
      <w:r w:rsidR="007B4DA4">
        <w:rPr>
          <w:i w:val="0"/>
          <w:noProof/>
          <w:color w:val="auto"/>
          <w:sz w:val="28"/>
        </w:rPr>
        <w:t>4</w:t>
      </w:r>
      <w:r w:rsidRPr="00230D97">
        <w:rPr>
          <w:i w:val="0"/>
          <w:color w:val="auto"/>
          <w:sz w:val="28"/>
        </w:rPr>
        <w:fldChar w:fldCharType="end"/>
      </w:r>
      <w:r w:rsidRPr="00230D97">
        <w:rPr>
          <w:i w:val="0"/>
          <w:color w:val="auto"/>
          <w:sz w:val="28"/>
        </w:rPr>
        <w:t xml:space="preserve"> - ER-диаграмма</w:t>
      </w:r>
    </w:p>
    <w:p w14:paraId="15CF96CB" w14:textId="77777777" w:rsidR="000D57F9" w:rsidRDefault="000D57F9" w:rsidP="000D57F9">
      <w:pPr>
        <w:jc w:val="center"/>
      </w:pPr>
      <w:r>
        <w:br w:type="page"/>
      </w:r>
    </w:p>
    <w:p w14:paraId="6B4B6DE7" w14:textId="0F80749E" w:rsidR="009522FF" w:rsidRDefault="009522FF" w:rsidP="008B3508">
      <w:pPr>
        <w:spacing w:before="480" w:after="240"/>
      </w:pPr>
      <w:r>
        <w:lastRenderedPageBreak/>
        <w:t>Создание справочных таблиц</w:t>
      </w:r>
    </w:p>
    <w:p w14:paraId="57D89880" w14:textId="77C2DABD" w:rsidR="000D57F9" w:rsidRPr="009636BC" w:rsidRDefault="000D57F9" w:rsidP="000D57F9">
      <w:pPr>
        <w:pStyle w:val="a6"/>
        <w:keepNext/>
        <w:spacing w:before="240"/>
        <w:jc w:val="both"/>
        <w:rPr>
          <w:i w:val="0"/>
          <w:iCs w:val="0"/>
          <w:color w:val="auto"/>
          <w:sz w:val="28"/>
          <w:szCs w:val="28"/>
        </w:rPr>
      </w:pPr>
      <w:r w:rsidRPr="009636BC">
        <w:rPr>
          <w:i w:val="0"/>
          <w:iCs w:val="0"/>
          <w:color w:val="auto"/>
          <w:sz w:val="28"/>
          <w:szCs w:val="28"/>
        </w:rPr>
        <w:t xml:space="preserve">Таблица </w:t>
      </w:r>
      <w:r w:rsidRPr="009636BC">
        <w:rPr>
          <w:i w:val="0"/>
          <w:iCs w:val="0"/>
          <w:color w:val="auto"/>
          <w:sz w:val="28"/>
          <w:szCs w:val="28"/>
        </w:rPr>
        <w:fldChar w:fldCharType="begin"/>
      </w:r>
      <w:r w:rsidRPr="009636BC">
        <w:rPr>
          <w:i w:val="0"/>
          <w:iCs w:val="0"/>
          <w:color w:val="auto"/>
          <w:sz w:val="28"/>
          <w:szCs w:val="28"/>
        </w:rPr>
        <w:instrText xml:space="preserve"> SEQ Таблица \* ARABIC </w:instrText>
      </w:r>
      <w:r w:rsidRPr="009636BC">
        <w:rPr>
          <w:i w:val="0"/>
          <w:iCs w:val="0"/>
          <w:color w:val="auto"/>
          <w:sz w:val="28"/>
          <w:szCs w:val="28"/>
        </w:rPr>
        <w:fldChar w:fldCharType="separate"/>
      </w:r>
      <w:r w:rsidR="007B4DA4">
        <w:rPr>
          <w:i w:val="0"/>
          <w:iCs w:val="0"/>
          <w:noProof/>
          <w:color w:val="auto"/>
          <w:sz w:val="28"/>
          <w:szCs w:val="28"/>
        </w:rPr>
        <w:t>1</w:t>
      </w:r>
      <w:r w:rsidRPr="009636BC">
        <w:rPr>
          <w:i w:val="0"/>
          <w:iCs w:val="0"/>
          <w:color w:val="auto"/>
          <w:sz w:val="28"/>
          <w:szCs w:val="28"/>
        </w:rPr>
        <w:fldChar w:fldCharType="end"/>
      </w:r>
      <w:r w:rsidRPr="00DD525D">
        <w:rPr>
          <w:i w:val="0"/>
          <w:iCs w:val="0"/>
          <w:color w:val="auto"/>
          <w:sz w:val="28"/>
          <w:szCs w:val="28"/>
        </w:rPr>
        <w:t xml:space="preserve"> - </w:t>
      </w:r>
      <w:r w:rsidRPr="009636BC">
        <w:rPr>
          <w:i w:val="0"/>
          <w:iCs w:val="0"/>
          <w:color w:val="auto"/>
          <w:sz w:val="28"/>
          <w:szCs w:val="28"/>
        </w:rPr>
        <w:t>Таблица Событи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081"/>
        <w:gridCol w:w="2792"/>
        <w:gridCol w:w="3472"/>
      </w:tblGrid>
      <w:tr w:rsidR="000D57F9" w:rsidRPr="00F422AA" w14:paraId="022E0485" w14:textId="77777777" w:rsidTr="000D57F9">
        <w:tc>
          <w:tcPr>
            <w:tcW w:w="9345" w:type="dxa"/>
            <w:gridSpan w:val="3"/>
          </w:tcPr>
          <w:p w14:paraId="2B5F4D87" w14:textId="77777777" w:rsidR="000D57F9" w:rsidRPr="006558C6" w:rsidRDefault="000D57F9" w:rsidP="000D57F9">
            <w:pPr>
              <w:jc w:val="center"/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>Таблица Event</w:t>
            </w:r>
          </w:p>
        </w:tc>
      </w:tr>
      <w:tr w:rsidR="000D57F9" w:rsidRPr="00F422AA" w14:paraId="13ACE188" w14:textId="77777777" w:rsidTr="000D57F9">
        <w:tc>
          <w:tcPr>
            <w:tcW w:w="3115" w:type="dxa"/>
          </w:tcPr>
          <w:p w14:paraId="3A7018F1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EventID</w:t>
            </w:r>
            <w:proofErr w:type="spellEnd"/>
          </w:p>
        </w:tc>
        <w:tc>
          <w:tcPr>
            <w:tcW w:w="2692" w:type="dxa"/>
          </w:tcPr>
          <w:p w14:paraId="797998FC" w14:textId="77777777" w:rsidR="000D57F9" w:rsidRPr="006558C6" w:rsidRDefault="000D57F9" w:rsidP="000D57F9">
            <w:pPr>
              <w:rPr>
                <w:sz w:val="24"/>
                <w:szCs w:val="20"/>
                <w:lang w:val="en-US"/>
              </w:rPr>
            </w:pPr>
            <w:r w:rsidRPr="006558C6">
              <w:rPr>
                <w:sz w:val="24"/>
                <w:szCs w:val="20"/>
              </w:rPr>
              <w:t xml:space="preserve"> INT (</w:t>
            </w:r>
            <w:r w:rsidRPr="006558C6">
              <w:rPr>
                <w:sz w:val="24"/>
                <w:szCs w:val="20"/>
                <w:lang w:val="en-US"/>
              </w:rPr>
              <w:t>PK)</w:t>
            </w:r>
          </w:p>
        </w:tc>
        <w:tc>
          <w:tcPr>
            <w:tcW w:w="3538" w:type="dxa"/>
          </w:tcPr>
          <w:p w14:paraId="48EEFEAC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Уникальный идентификатор события.  </w:t>
            </w:r>
          </w:p>
        </w:tc>
      </w:tr>
      <w:tr w:rsidR="000D57F9" w:rsidRPr="00F422AA" w14:paraId="54D1E5D8" w14:textId="77777777" w:rsidTr="000D57F9">
        <w:tc>
          <w:tcPr>
            <w:tcW w:w="3115" w:type="dxa"/>
          </w:tcPr>
          <w:p w14:paraId="6A54D819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Date</w:t>
            </w:r>
            <w:proofErr w:type="spellEnd"/>
          </w:p>
        </w:tc>
        <w:tc>
          <w:tcPr>
            <w:tcW w:w="2692" w:type="dxa"/>
          </w:tcPr>
          <w:p w14:paraId="53F3320A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DATE            </w:t>
            </w:r>
          </w:p>
        </w:tc>
        <w:tc>
          <w:tcPr>
            <w:tcW w:w="3538" w:type="dxa"/>
          </w:tcPr>
          <w:p w14:paraId="33D3863F" w14:textId="77777777" w:rsidR="000D57F9" w:rsidRPr="006558C6" w:rsidRDefault="000D57F9" w:rsidP="000D57F9">
            <w:pPr>
              <w:rPr>
                <w:sz w:val="24"/>
                <w:szCs w:val="20"/>
                <w:lang w:val="en-US"/>
              </w:rPr>
            </w:pPr>
            <w:r w:rsidRPr="006558C6">
              <w:rPr>
                <w:sz w:val="24"/>
                <w:szCs w:val="20"/>
              </w:rPr>
              <w:t xml:space="preserve"> Дата проведения события.</w:t>
            </w:r>
          </w:p>
        </w:tc>
      </w:tr>
      <w:tr w:rsidR="000D57F9" w:rsidRPr="00F422AA" w14:paraId="38BF3390" w14:textId="77777777" w:rsidTr="000D57F9">
        <w:tc>
          <w:tcPr>
            <w:tcW w:w="3115" w:type="dxa"/>
          </w:tcPr>
          <w:p w14:paraId="136B69D6" w14:textId="77777777" w:rsidR="000D57F9" w:rsidRPr="006558C6" w:rsidRDefault="000D57F9" w:rsidP="000D57F9">
            <w:pPr>
              <w:rPr>
                <w:color w:val="000000"/>
                <w:sz w:val="24"/>
                <w:szCs w:val="20"/>
                <w:lang w:val="en-US"/>
              </w:rPr>
            </w:pPr>
            <w:r w:rsidRPr="006558C6">
              <w:rPr>
                <w:color w:val="000000"/>
                <w:sz w:val="24"/>
                <w:szCs w:val="20"/>
                <w:lang w:val="en-US"/>
              </w:rPr>
              <w:t>Name</w:t>
            </w:r>
          </w:p>
        </w:tc>
        <w:tc>
          <w:tcPr>
            <w:tcW w:w="2692" w:type="dxa"/>
          </w:tcPr>
          <w:p w14:paraId="1AC7EC78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gramStart"/>
            <w:r w:rsidRPr="006558C6">
              <w:rPr>
                <w:sz w:val="24"/>
                <w:szCs w:val="20"/>
              </w:rPr>
              <w:t>NVARCHAR(</w:t>
            </w:r>
            <w:proofErr w:type="gramEnd"/>
            <w:r w:rsidRPr="006558C6">
              <w:rPr>
                <w:sz w:val="24"/>
                <w:szCs w:val="20"/>
              </w:rPr>
              <w:t>25</w:t>
            </w:r>
            <w:r w:rsidRPr="006558C6">
              <w:rPr>
                <w:sz w:val="24"/>
                <w:szCs w:val="20"/>
                <w:lang w:val="en-US"/>
              </w:rPr>
              <w:t>5</w:t>
            </w:r>
            <w:r w:rsidRPr="006558C6">
              <w:rPr>
                <w:sz w:val="24"/>
                <w:szCs w:val="20"/>
              </w:rPr>
              <w:t>)</w:t>
            </w:r>
          </w:p>
        </w:tc>
        <w:tc>
          <w:tcPr>
            <w:tcW w:w="3538" w:type="dxa"/>
          </w:tcPr>
          <w:p w14:paraId="02C77424" w14:textId="77777777" w:rsidR="000D57F9" w:rsidRPr="006558C6" w:rsidRDefault="000D57F9" w:rsidP="000D57F9">
            <w:pPr>
              <w:rPr>
                <w:sz w:val="24"/>
                <w:szCs w:val="20"/>
                <w:lang w:val="en-US"/>
              </w:rPr>
            </w:pPr>
            <w:r w:rsidRPr="006558C6">
              <w:rPr>
                <w:sz w:val="24"/>
                <w:szCs w:val="20"/>
              </w:rPr>
              <w:t>Название события.</w:t>
            </w:r>
          </w:p>
        </w:tc>
      </w:tr>
      <w:tr w:rsidR="000D57F9" w:rsidRPr="00F422AA" w14:paraId="319DE8C8" w14:textId="77777777" w:rsidTr="000D57F9">
        <w:tc>
          <w:tcPr>
            <w:tcW w:w="3115" w:type="dxa"/>
          </w:tcPr>
          <w:p w14:paraId="1A29F4C8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color w:val="000000"/>
                <w:sz w:val="24"/>
                <w:szCs w:val="20"/>
                <w:lang w:val="en-US"/>
              </w:rPr>
              <w:t>StartDate</w:t>
            </w:r>
          </w:p>
        </w:tc>
        <w:tc>
          <w:tcPr>
            <w:tcW w:w="2692" w:type="dxa"/>
          </w:tcPr>
          <w:p w14:paraId="56A0627D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DATE</w:t>
            </w:r>
            <w:r w:rsidRPr="006558C6">
              <w:rPr>
                <w:sz w:val="24"/>
                <w:szCs w:val="20"/>
                <w:lang w:val="en-US"/>
              </w:rPr>
              <w:t>TIME</w:t>
            </w:r>
            <w:r w:rsidRPr="006558C6">
              <w:rPr>
                <w:sz w:val="24"/>
                <w:szCs w:val="20"/>
              </w:rPr>
              <w:t xml:space="preserve"> </w:t>
            </w:r>
          </w:p>
        </w:tc>
        <w:tc>
          <w:tcPr>
            <w:tcW w:w="3538" w:type="dxa"/>
          </w:tcPr>
          <w:p w14:paraId="61EF3A56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>Время начала события.</w:t>
            </w:r>
          </w:p>
        </w:tc>
      </w:tr>
      <w:tr w:rsidR="000D57F9" w:rsidRPr="00F422AA" w14:paraId="671C617B" w14:textId="77777777" w:rsidTr="000D57F9">
        <w:tc>
          <w:tcPr>
            <w:tcW w:w="3115" w:type="dxa"/>
          </w:tcPr>
          <w:p w14:paraId="11F81DF2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  <w:lang w:val="en-US"/>
              </w:rPr>
              <w:t>EndDate</w:t>
            </w:r>
            <w:proofErr w:type="spellEnd"/>
          </w:p>
        </w:tc>
        <w:tc>
          <w:tcPr>
            <w:tcW w:w="2692" w:type="dxa"/>
          </w:tcPr>
          <w:p w14:paraId="76A185DB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DATE</w:t>
            </w:r>
            <w:r w:rsidRPr="006558C6">
              <w:rPr>
                <w:sz w:val="24"/>
                <w:szCs w:val="20"/>
                <w:lang w:val="en-US"/>
              </w:rPr>
              <w:t>TIME</w:t>
            </w:r>
          </w:p>
        </w:tc>
        <w:tc>
          <w:tcPr>
            <w:tcW w:w="3538" w:type="dxa"/>
          </w:tcPr>
          <w:p w14:paraId="2D992490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Время окончания </w:t>
            </w:r>
            <w:proofErr w:type="spellStart"/>
            <w:r w:rsidRPr="006558C6">
              <w:rPr>
                <w:sz w:val="24"/>
                <w:szCs w:val="20"/>
              </w:rPr>
              <w:t>собятия</w:t>
            </w:r>
            <w:proofErr w:type="spellEnd"/>
            <w:r w:rsidRPr="006558C6">
              <w:rPr>
                <w:sz w:val="24"/>
                <w:szCs w:val="20"/>
              </w:rPr>
              <w:t>.</w:t>
            </w:r>
          </w:p>
        </w:tc>
      </w:tr>
      <w:tr w:rsidR="000D57F9" w:rsidRPr="00F422AA" w14:paraId="7D6974A7" w14:textId="77777777" w:rsidTr="000D57F9">
        <w:tc>
          <w:tcPr>
            <w:tcW w:w="3115" w:type="dxa"/>
          </w:tcPr>
          <w:p w14:paraId="46D49C3A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Description</w:t>
            </w:r>
            <w:proofErr w:type="spellEnd"/>
          </w:p>
        </w:tc>
        <w:tc>
          <w:tcPr>
            <w:tcW w:w="2692" w:type="dxa"/>
          </w:tcPr>
          <w:p w14:paraId="657A302A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proofErr w:type="gramStart"/>
            <w:r w:rsidRPr="006558C6">
              <w:rPr>
                <w:sz w:val="24"/>
                <w:szCs w:val="20"/>
              </w:rPr>
              <w:t>NVARCHAR(</w:t>
            </w:r>
            <w:proofErr w:type="gramEnd"/>
            <w:r w:rsidRPr="006558C6">
              <w:rPr>
                <w:sz w:val="24"/>
                <w:szCs w:val="20"/>
              </w:rPr>
              <w:t>255)</w:t>
            </w:r>
          </w:p>
        </w:tc>
        <w:tc>
          <w:tcPr>
            <w:tcW w:w="3538" w:type="dxa"/>
          </w:tcPr>
          <w:p w14:paraId="1B96A5F5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Описание программы события.</w:t>
            </w:r>
          </w:p>
        </w:tc>
      </w:tr>
      <w:tr w:rsidR="000D57F9" w:rsidRPr="00F422AA" w14:paraId="2BADFB08" w14:textId="77777777" w:rsidTr="000D57F9">
        <w:tc>
          <w:tcPr>
            <w:tcW w:w="3115" w:type="dxa"/>
          </w:tcPr>
          <w:p w14:paraId="51AD23E7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VisitorLimit</w:t>
            </w:r>
            <w:proofErr w:type="spellEnd"/>
          </w:p>
        </w:tc>
        <w:tc>
          <w:tcPr>
            <w:tcW w:w="2692" w:type="dxa"/>
          </w:tcPr>
          <w:p w14:paraId="7A472ADC" w14:textId="77777777" w:rsidR="000D57F9" w:rsidRPr="006558C6" w:rsidRDefault="000D57F9" w:rsidP="000D57F9">
            <w:pPr>
              <w:rPr>
                <w:sz w:val="24"/>
                <w:szCs w:val="20"/>
                <w:lang w:val="en-US"/>
              </w:rPr>
            </w:pPr>
            <w:r w:rsidRPr="006558C6">
              <w:rPr>
                <w:sz w:val="24"/>
                <w:szCs w:val="20"/>
                <w:lang w:val="en-US"/>
              </w:rPr>
              <w:t>INT</w:t>
            </w:r>
          </w:p>
        </w:tc>
        <w:tc>
          <w:tcPr>
            <w:tcW w:w="3538" w:type="dxa"/>
          </w:tcPr>
          <w:p w14:paraId="174420E0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Ограничение на количество посетителей.</w:t>
            </w:r>
          </w:p>
        </w:tc>
      </w:tr>
      <w:tr w:rsidR="000D57F9" w:rsidRPr="00F422AA" w14:paraId="6298DFE5" w14:textId="77777777" w:rsidTr="000D57F9">
        <w:tc>
          <w:tcPr>
            <w:tcW w:w="3115" w:type="dxa"/>
          </w:tcPr>
          <w:p w14:paraId="4C842A96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AgeRestriction</w:t>
            </w:r>
            <w:proofErr w:type="spellEnd"/>
          </w:p>
        </w:tc>
        <w:tc>
          <w:tcPr>
            <w:tcW w:w="2692" w:type="dxa"/>
          </w:tcPr>
          <w:p w14:paraId="05629DAE" w14:textId="77777777" w:rsidR="000D57F9" w:rsidRPr="006558C6" w:rsidRDefault="000D57F9" w:rsidP="000D57F9">
            <w:pPr>
              <w:rPr>
                <w:sz w:val="24"/>
                <w:szCs w:val="20"/>
                <w:lang w:val="en-US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r w:rsidRPr="006558C6">
              <w:rPr>
                <w:sz w:val="24"/>
                <w:szCs w:val="20"/>
                <w:lang w:val="en-US"/>
              </w:rPr>
              <w:t>INT</w:t>
            </w:r>
          </w:p>
        </w:tc>
        <w:tc>
          <w:tcPr>
            <w:tcW w:w="3538" w:type="dxa"/>
          </w:tcPr>
          <w:p w14:paraId="3347BFE1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>Возрастное ограничение.</w:t>
            </w:r>
          </w:p>
        </w:tc>
      </w:tr>
    </w:tbl>
    <w:p w14:paraId="1DD24722" w14:textId="46254DAB" w:rsidR="000D57F9" w:rsidRPr="00060DF5" w:rsidRDefault="000D57F9" w:rsidP="000D57F9">
      <w:pPr>
        <w:pStyle w:val="a6"/>
        <w:keepNext/>
        <w:spacing w:before="120"/>
        <w:jc w:val="both"/>
        <w:rPr>
          <w:i w:val="0"/>
          <w:iCs w:val="0"/>
          <w:color w:val="auto"/>
          <w:sz w:val="28"/>
          <w:szCs w:val="28"/>
        </w:rPr>
      </w:pPr>
      <w:r w:rsidRPr="00060DF5">
        <w:rPr>
          <w:i w:val="0"/>
          <w:iCs w:val="0"/>
          <w:color w:val="auto"/>
          <w:sz w:val="28"/>
          <w:szCs w:val="28"/>
        </w:rPr>
        <w:t xml:space="preserve">Таблица </w:t>
      </w:r>
      <w:r w:rsidRPr="00060DF5">
        <w:rPr>
          <w:i w:val="0"/>
          <w:iCs w:val="0"/>
          <w:color w:val="auto"/>
          <w:sz w:val="28"/>
          <w:szCs w:val="28"/>
        </w:rPr>
        <w:fldChar w:fldCharType="begin"/>
      </w:r>
      <w:r w:rsidRPr="00060DF5">
        <w:rPr>
          <w:i w:val="0"/>
          <w:iCs w:val="0"/>
          <w:color w:val="auto"/>
          <w:sz w:val="28"/>
          <w:szCs w:val="28"/>
        </w:rPr>
        <w:instrText xml:space="preserve"> SEQ Таблица \* ARABIC </w:instrText>
      </w:r>
      <w:r w:rsidRPr="00060DF5">
        <w:rPr>
          <w:i w:val="0"/>
          <w:iCs w:val="0"/>
          <w:color w:val="auto"/>
          <w:sz w:val="28"/>
          <w:szCs w:val="28"/>
        </w:rPr>
        <w:fldChar w:fldCharType="separate"/>
      </w:r>
      <w:r w:rsidR="007B4DA4">
        <w:rPr>
          <w:i w:val="0"/>
          <w:iCs w:val="0"/>
          <w:noProof/>
          <w:color w:val="auto"/>
          <w:sz w:val="28"/>
          <w:szCs w:val="28"/>
        </w:rPr>
        <w:t>2</w:t>
      </w:r>
      <w:r w:rsidRPr="00060DF5">
        <w:rPr>
          <w:i w:val="0"/>
          <w:iCs w:val="0"/>
          <w:color w:val="auto"/>
          <w:sz w:val="28"/>
          <w:szCs w:val="28"/>
        </w:rPr>
        <w:fldChar w:fldCharType="end"/>
      </w:r>
      <w:r w:rsidRPr="00060DF5">
        <w:rPr>
          <w:i w:val="0"/>
          <w:iCs w:val="0"/>
          <w:color w:val="auto"/>
          <w:sz w:val="28"/>
          <w:szCs w:val="28"/>
        </w:rPr>
        <w:t xml:space="preserve"> - Таблица Билетов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2692"/>
        <w:gridCol w:w="3538"/>
      </w:tblGrid>
      <w:tr w:rsidR="000D57F9" w:rsidRPr="00F422AA" w14:paraId="39F32A87" w14:textId="77777777" w:rsidTr="000D57F9">
        <w:tc>
          <w:tcPr>
            <w:tcW w:w="9345" w:type="dxa"/>
            <w:gridSpan w:val="3"/>
          </w:tcPr>
          <w:p w14:paraId="26FFAF41" w14:textId="77777777" w:rsidR="000D57F9" w:rsidRPr="006558C6" w:rsidRDefault="000D57F9" w:rsidP="000D57F9">
            <w:pPr>
              <w:jc w:val="center"/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Таблица </w:t>
            </w:r>
            <w:proofErr w:type="spellStart"/>
            <w:r w:rsidRPr="006558C6">
              <w:rPr>
                <w:color w:val="000000"/>
                <w:sz w:val="24"/>
                <w:szCs w:val="20"/>
              </w:rPr>
              <w:t>Ticket</w:t>
            </w:r>
            <w:proofErr w:type="spellEnd"/>
          </w:p>
        </w:tc>
      </w:tr>
      <w:tr w:rsidR="000D57F9" w:rsidRPr="00F422AA" w14:paraId="350F7AC5" w14:textId="77777777" w:rsidTr="000D57F9">
        <w:tc>
          <w:tcPr>
            <w:tcW w:w="3115" w:type="dxa"/>
          </w:tcPr>
          <w:p w14:paraId="40B355AF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TicketID</w:t>
            </w:r>
            <w:proofErr w:type="spellEnd"/>
          </w:p>
        </w:tc>
        <w:tc>
          <w:tcPr>
            <w:tcW w:w="2692" w:type="dxa"/>
          </w:tcPr>
          <w:p w14:paraId="3AEAEFD8" w14:textId="77777777" w:rsidR="000D57F9" w:rsidRPr="006558C6" w:rsidRDefault="000D57F9" w:rsidP="000D57F9">
            <w:pPr>
              <w:rPr>
                <w:sz w:val="24"/>
                <w:szCs w:val="20"/>
                <w:lang w:val="en-US"/>
              </w:rPr>
            </w:pPr>
            <w:r w:rsidRPr="006558C6">
              <w:rPr>
                <w:sz w:val="24"/>
                <w:szCs w:val="20"/>
              </w:rPr>
              <w:t xml:space="preserve"> INT</w:t>
            </w:r>
            <w:r w:rsidRPr="006558C6">
              <w:rPr>
                <w:sz w:val="24"/>
                <w:szCs w:val="20"/>
                <w:lang w:val="en-US"/>
              </w:rPr>
              <w:t>(PK)</w:t>
            </w:r>
          </w:p>
        </w:tc>
        <w:tc>
          <w:tcPr>
            <w:tcW w:w="3538" w:type="dxa"/>
          </w:tcPr>
          <w:p w14:paraId="62000011" w14:textId="77777777" w:rsidR="000D57F9" w:rsidRPr="006558C6" w:rsidRDefault="000D57F9" w:rsidP="000D57F9">
            <w:pPr>
              <w:rPr>
                <w:sz w:val="24"/>
                <w:szCs w:val="20"/>
                <w:lang w:val="en-US"/>
              </w:rPr>
            </w:pPr>
            <w:r w:rsidRPr="006558C6">
              <w:rPr>
                <w:sz w:val="24"/>
                <w:szCs w:val="20"/>
              </w:rPr>
              <w:t>Уникальный идентификатор билета</w:t>
            </w:r>
            <w:r w:rsidRPr="006558C6">
              <w:rPr>
                <w:sz w:val="24"/>
                <w:szCs w:val="20"/>
                <w:lang w:val="en-US"/>
              </w:rPr>
              <w:t>.</w:t>
            </w:r>
          </w:p>
        </w:tc>
      </w:tr>
      <w:tr w:rsidR="000D57F9" w:rsidRPr="00F422AA" w14:paraId="727B3D2C" w14:textId="77777777" w:rsidTr="000D57F9">
        <w:tc>
          <w:tcPr>
            <w:tcW w:w="3115" w:type="dxa"/>
          </w:tcPr>
          <w:p w14:paraId="2DE5B54E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Status</w:t>
            </w:r>
            <w:proofErr w:type="spellEnd"/>
          </w:p>
        </w:tc>
        <w:tc>
          <w:tcPr>
            <w:tcW w:w="2692" w:type="dxa"/>
          </w:tcPr>
          <w:p w14:paraId="60692DBA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proofErr w:type="gramStart"/>
            <w:r w:rsidRPr="006558C6">
              <w:rPr>
                <w:sz w:val="24"/>
                <w:szCs w:val="20"/>
              </w:rPr>
              <w:t>NVARCHAR(</w:t>
            </w:r>
            <w:proofErr w:type="gramEnd"/>
            <w:r w:rsidRPr="006558C6">
              <w:rPr>
                <w:sz w:val="24"/>
                <w:szCs w:val="20"/>
              </w:rPr>
              <w:t>50)</w:t>
            </w:r>
          </w:p>
        </w:tc>
        <w:tc>
          <w:tcPr>
            <w:tcW w:w="3538" w:type="dxa"/>
          </w:tcPr>
          <w:p w14:paraId="3E0C21D8" w14:textId="77777777" w:rsidR="000D57F9" w:rsidRPr="006558C6" w:rsidRDefault="000D57F9" w:rsidP="000D57F9">
            <w:pPr>
              <w:rPr>
                <w:sz w:val="24"/>
                <w:szCs w:val="20"/>
                <w:lang w:val="en-US"/>
              </w:rPr>
            </w:pPr>
            <w:r w:rsidRPr="006558C6">
              <w:rPr>
                <w:sz w:val="24"/>
                <w:szCs w:val="20"/>
              </w:rPr>
              <w:t xml:space="preserve"> Статус билета (действителен, недействителен)</w:t>
            </w:r>
            <w:r w:rsidRPr="006558C6">
              <w:rPr>
                <w:sz w:val="24"/>
                <w:szCs w:val="20"/>
                <w:lang w:val="en-US"/>
              </w:rPr>
              <w:t>.</w:t>
            </w:r>
          </w:p>
        </w:tc>
      </w:tr>
      <w:tr w:rsidR="000D57F9" w:rsidRPr="00F422AA" w14:paraId="08FF3CB4" w14:textId="77777777" w:rsidTr="000D57F9">
        <w:tc>
          <w:tcPr>
            <w:tcW w:w="3115" w:type="dxa"/>
          </w:tcPr>
          <w:p w14:paraId="7CE6BBCA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ExpirationDate</w:t>
            </w:r>
            <w:proofErr w:type="spellEnd"/>
          </w:p>
        </w:tc>
        <w:tc>
          <w:tcPr>
            <w:tcW w:w="2692" w:type="dxa"/>
          </w:tcPr>
          <w:p w14:paraId="3ABF297F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DATE</w:t>
            </w:r>
          </w:p>
        </w:tc>
        <w:tc>
          <w:tcPr>
            <w:tcW w:w="3538" w:type="dxa"/>
          </w:tcPr>
          <w:p w14:paraId="52A7C361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Срок действия билета.</w:t>
            </w:r>
          </w:p>
        </w:tc>
      </w:tr>
      <w:tr w:rsidR="000D57F9" w:rsidRPr="00F422AA" w14:paraId="3D8E36F1" w14:textId="77777777" w:rsidTr="000D57F9">
        <w:tc>
          <w:tcPr>
            <w:tcW w:w="3115" w:type="dxa"/>
          </w:tcPr>
          <w:p w14:paraId="42C87E69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AvailableAttractions</w:t>
            </w:r>
            <w:proofErr w:type="spellEnd"/>
          </w:p>
        </w:tc>
        <w:tc>
          <w:tcPr>
            <w:tcW w:w="2692" w:type="dxa"/>
          </w:tcPr>
          <w:p w14:paraId="20A664C1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proofErr w:type="gramStart"/>
            <w:r w:rsidRPr="006558C6">
              <w:rPr>
                <w:sz w:val="24"/>
                <w:szCs w:val="20"/>
              </w:rPr>
              <w:t>NVARCHAR(</w:t>
            </w:r>
            <w:proofErr w:type="gramEnd"/>
            <w:r w:rsidRPr="006558C6">
              <w:rPr>
                <w:sz w:val="24"/>
                <w:szCs w:val="20"/>
              </w:rPr>
              <w:t>255)</w:t>
            </w:r>
          </w:p>
        </w:tc>
        <w:tc>
          <w:tcPr>
            <w:tcW w:w="3538" w:type="dxa"/>
          </w:tcPr>
          <w:p w14:paraId="2A73F517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Список аттракционов, доступных по тарифу.</w:t>
            </w:r>
          </w:p>
        </w:tc>
      </w:tr>
      <w:tr w:rsidR="000D57F9" w:rsidRPr="00F422AA" w14:paraId="613695ED" w14:textId="77777777" w:rsidTr="000D57F9">
        <w:tc>
          <w:tcPr>
            <w:tcW w:w="3115" w:type="dxa"/>
          </w:tcPr>
          <w:p w14:paraId="13DE8F40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EventID</w:t>
            </w:r>
            <w:proofErr w:type="spellEnd"/>
          </w:p>
        </w:tc>
        <w:tc>
          <w:tcPr>
            <w:tcW w:w="2692" w:type="dxa"/>
          </w:tcPr>
          <w:p w14:paraId="5C2A399A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r w:rsidRPr="006558C6">
              <w:rPr>
                <w:sz w:val="24"/>
                <w:szCs w:val="20"/>
                <w:lang w:val="en-US"/>
              </w:rPr>
              <w:t>INT(FK)</w:t>
            </w:r>
          </w:p>
        </w:tc>
        <w:tc>
          <w:tcPr>
            <w:tcW w:w="3538" w:type="dxa"/>
          </w:tcPr>
          <w:p w14:paraId="5AF0C15B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Вторичный ключ для связи с </w:t>
            </w:r>
            <w:proofErr w:type="spellStart"/>
            <w:r w:rsidRPr="006558C6">
              <w:rPr>
                <w:sz w:val="24"/>
                <w:szCs w:val="20"/>
              </w:rPr>
              <w:t>событями</w:t>
            </w:r>
            <w:proofErr w:type="spellEnd"/>
            <w:r w:rsidRPr="006558C6">
              <w:rPr>
                <w:sz w:val="24"/>
                <w:szCs w:val="20"/>
              </w:rPr>
              <w:t>.</w:t>
            </w:r>
          </w:p>
        </w:tc>
      </w:tr>
      <w:tr w:rsidR="000D57F9" w:rsidRPr="00F422AA" w14:paraId="5646E6FD" w14:textId="77777777" w:rsidTr="000D57F9">
        <w:tc>
          <w:tcPr>
            <w:tcW w:w="3115" w:type="dxa"/>
          </w:tcPr>
          <w:p w14:paraId="06228516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AttractionID</w:t>
            </w:r>
            <w:proofErr w:type="spellEnd"/>
          </w:p>
        </w:tc>
        <w:tc>
          <w:tcPr>
            <w:tcW w:w="2692" w:type="dxa"/>
          </w:tcPr>
          <w:p w14:paraId="75584440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r w:rsidRPr="006558C6">
              <w:rPr>
                <w:sz w:val="24"/>
                <w:szCs w:val="20"/>
                <w:lang w:val="en-US"/>
              </w:rPr>
              <w:t>INT(FK)</w:t>
            </w:r>
          </w:p>
        </w:tc>
        <w:tc>
          <w:tcPr>
            <w:tcW w:w="3538" w:type="dxa"/>
          </w:tcPr>
          <w:p w14:paraId="563F5258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Вторичный ключ для аттракционов.</w:t>
            </w:r>
          </w:p>
        </w:tc>
      </w:tr>
      <w:tr w:rsidR="000D57F9" w:rsidRPr="00F422AA" w14:paraId="7999C206" w14:textId="77777777" w:rsidTr="000D57F9">
        <w:tc>
          <w:tcPr>
            <w:tcW w:w="3115" w:type="dxa"/>
          </w:tcPr>
          <w:p w14:paraId="79185CC3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  <w:lang w:val="en-US"/>
              </w:rPr>
              <w:t>OrderID</w:t>
            </w:r>
            <w:proofErr w:type="spellEnd"/>
          </w:p>
        </w:tc>
        <w:tc>
          <w:tcPr>
            <w:tcW w:w="2692" w:type="dxa"/>
          </w:tcPr>
          <w:p w14:paraId="36AB9169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r w:rsidRPr="006558C6">
              <w:rPr>
                <w:sz w:val="24"/>
                <w:szCs w:val="20"/>
                <w:lang w:val="en-US"/>
              </w:rPr>
              <w:t>INT(FK)</w:t>
            </w:r>
          </w:p>
        </w:tc>
        <w:tc>
          <w:tcPr>
            <w:tcW w:w="3538" w:type="dxa"/>
          </w:tcPr>
          <w:p w14:paraId="6EF64AA0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Вторичный ключ для заказа.</w:t>
            </w:r>
          </w:p>
        </w:tc>
      </w:tr>
    </w:tbl>
    <w:p w14:paraId="1AB56195" w14:textId="2814E725" w:rsidR="000D57F9" w:rsidRPr="00060DF5" w:rsidRDefault="000D57F9" w:rsidP="000D57F9">
      <w:pPr>
        <w:pStyle w:val="a6"/>
        <w:keepNext/>
        <w:spacing w:before="240"/>
        <w:jc w:val="both"/>
        <w:rPr>
          <w:i w:val="0"/>
          <w:iCs w:val="0"/>
          <w:color w:val="auto"/>
          <w:sz w:val="28"/>
          <w:szCs w:val="28"/>
        </w:rPr>
      </w:pPr>
      <w:r w:rsidRPr="00060DF5">
        <w:rPr>
          <w:i w:val="0"/>
          <w:iCs w:val="0"/>
          <w:color w:val="auto"/>
          <w:sz w:val="28"/>
          <w:szCs w:val="28"/>
        </w:rPr>
        <w:lastRenderedPageBreak/>
        <w:t xml:space="preserve">Таблица </w:t>
      </w:r>
      <w:r w:rsidRPr="00060DF5">
        <w:rPr>
          <w:i w:val="0"/>
          <w:iCs w:val="0"/>
          <w:color w:val="auto"/>
          <w:sz w:val="28"/>
          <w:szCs w:val="28"/>
        </w:rPr>
        <w:fldChar w:fldCharType="begin"/>
      </w:r>
      <w:r w:rsidRPr="00060DF5">
        <w:rPr>
          <w:i w:val="0"/>
          <w:iCs w:val="0"/>
          <w:color w:val="auto"/>
          <w:sz w:val="28"/>
          <w:szCs w:val="28"/>
        </w:rPr>
        <w:instrText xml:space="preserve"> SEQ Таблица \* ARABIC </w:instrText>
      </w:r>
      <w:r w:rsidRPr="00060DF5">
        <w:rPr>
          <w:i w:val="0"/>
          <w:iCs w:val="0"/>
          <w:color w:val="auto"/>
          <w:sz w:val="28"/>
          <w:szCs w:val="28"/>
        </w:rPr>
        <w:fldChar w:fldCharType="separate"/>
      </w:r>
      <w:r w:rsidR="007B4DA4">
        <w:rPr>
          <w:i w:val="0"/>
          <w:iCs w:val="0"/>
          <w:noProof/>
          <w:color w:val="auto"/>
          <w:sz w:val="28"/>
          <w:szCs w:val="28"/>
        </w:rPr>
        <w:t>3</w:t>
      </w:r>
      <w:r w:rsidRPr="00060DF5">
        <w:rPr>
          <w:i w:val="0"/>
          <w:iCs w:val="0"/>
          <w:color w:val="auto"/>
          <w:sz w:val="28"/>
          <w:szCs w:val="28"/>
        </w:rPr>
        <w:fldChar w:fldCharType="end"/>
      </w:r>
      <w:r w:rsidRPr="00060DF5">
        <w:rPr>
          <w:i w:val="0"/>
          <w:iCs w:val="0"/>
          <w:color w:val="auto"/>
          <w:sz w:val="28"/>
          <w:szCs w:val="28"/>
        </w:rPr>
        <w:t xml:space="preserve"> - Таблица </w:t>
      </w:r>
      <w:r>
        <w:rPr>
          <w:i w:val="0"/>
          <w:iCs w:val="0"/>
          <w:color w:val="auto"/>
          <w:sz w:val="28"/>
          <w:szCs w:val="28"/>
        </w:rPr>
        <w:t>Аттракционов</w:t>
      </w:r>
      <w:r w:rsidRPr="00060DF5">
        <w:rPr>
          <w:i w:val="0"/>
          <w:iCs w:val="0"/>
          <w:color w:val="auto"/>
          <w:sz w:val="28"/>
          <w:szCs w:val="28"/>
        </w:rPr>
        <w:t>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2692"/>
        <w:gridCol w:w="3538"/>
      </w:tblGrid>
      <w:tr w:rsidR="000D57F9" w:rsidRPr="00F422AA" w14:paraId="6DED11F0" w14:textId="77777777" w:rsidTr="000D57F9">
        <w:tc>
          <w:tcPr>
            <w:tcW w:w="9345" w:type="dxa"/>
            <w:gridSpan w:val="3"/>
          </w:tcPr>
          <w:p w14:paraId="3B6D5F48" w14:textId="77777777" w:rsidR="000D57F9" w:rsidRPr="006558C6" w:rsidRDefault="000D57F9" w:rsidP="000D57F9">
            <w:pPr>
              <w:jc w:val="center"/>
              <w:rPr>
                <w:sz w:val="24"/>
                <w:szCs w:val="20"/>
                <w:lang w:val="en-US"/>
              </w:rPr>
            </w:pPr>
            <w:r w:rsidRPr="006558C6">
              <w:rPr>
                <w:sz w:val="24"/>
                <w:szCs w:val="20"/>
              </w:rPr>
              <w:t xml:space="preserve">Таблица </w:t>
            </w:r>
            <w:r w:rsidRPr="006558C6">
              <w:rPr>
                <w:color w:val="000000"/>
                <w:sz w:val="24"/>
                <w:szCs w:val="20"/>
                <w:lang w:val="en-US"/>
              </w:rPr>
              <w:t>Attraction</w:t>
            </w:r>
          </w:p>
        </w:tc>
      </w:tr>
      <w:tr w:rsidR="000D57F9" w:rsidRPr="00F422AA" w14:paraId="38BBC116" w14:textId="77777777" w:rsidTr="000D57F9">
        <w:tc>
          <w:tcPr>
            <w:tcW w:w="3115" w:type="dxa"/>
          </w:tcPr>
          <w:p w14:paraId="3AD61AA6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AttractionID</w:t>
            </w:r>
            <w:proofErr w:type="spellEnd"/>
          </w:p>
        </w:tc>
        <w:tc>
          <w:tcPr>
            <w:tcW w:w="2692" w:type="dxa"/>
          </w:tcPr>
          <w:p w14:paraId="42C932E3" w14:textId="77777777" w:rsidR="000D57F9" w:rsidRPr="006558C6" w:rsidRDefault="000D57F9" w:rsidP="000D57F9">
            <w:pPr>
              <w:rPr>
                <w:sz w:val="24"/>
                <w:szCs w:val="20"/>
                <w:lang w:val="en-US"/>
              </w:rPr>
            </w:pPr>
            <w:r w:rsidRPr="006558C6">
              <w:rPr>
                <w:sz w:val="24"/>
                <w:szCs w:val="20"/>
              </w:rPr>
              <w:t xml:space="preserve"> INT </w:t>
            </w:r>
            <w:r w:rsidRPr="006558C6">
              <w:rPr>
                <w:sz w:val="24"/>
                <w:szCs w:val="20"/>
                <w:lang w:val="en-US"/>
              </w:rPr>
              <w:t>(PK)</w:t>
            </w:r>
          </w:p>
        </w:tc>
        <w:tc>
          <w:tcPr>
            <w:tcW w:w="3538" w:type="dxa"/>
          </w:tcPr>
          <w:p w14:paraId="3BB20D79" w14:textId="77777777" w:rsidR="000D57F9" w:rsidRPr="006558C6" w:rsidRDefault="000D57F9" w:rsidP="000D57F9">
            <w:pPr>
              <w:rPr>
                <w:sz w:val="24"/>
                <w:szCs w:val="20"/>
                <w:lang w:val="en-US"/>
              </w:rPr>
            </w:pPr>
            <w:r w:rsidRPr="006558C6">
              <w:rPr>
                <w:sz w:val="24"/>
                <w:szCs w:val="20"/>
              </w:rPr>
              <w:t>Уникальный идентификатор аттракциона.</w:t>
            </w:r>
          </w:p>
        </w:tc>
      </w:tr>
      <w:tr w:rsidR="000D57F9" w:rsidRPr="00F422AA" w14:paraId="55DAF5C2" w14:textId="77777777" w:rsidTr="000D57F9">
        <w:tc>
          <w:tcPr>
            <w:tcW w:w="3115" w:type="dxa"/>
          </w:tcPr>
          <w:p w14:paraId="15EB3293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color w:val="000000"/>
                <w:sz w:val="24"/>
                <w:szCs w:val="20"/>
              </w:rPr>
              <w:t>Name</w:t>
            </w:r>
          </w:p>
        </w:tc>
        <w:tc>
          <w:tcPr>
            <w:tcW w:w="2692" w:type="dxa"/>
          </w:tcPr>
          <w:p w14:paraId="7AFFF31C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proofErr w:type="gramStart"/>
            <w:r w:rsidRPr="006558C6">
              <w:rPr>
                <w:sz w:val="24"/>
                <w:szCs w:val="20"/>
              </w:rPr>
              <w:t>NVARCHAR(</w:t>
            </w:r>
            <w:proofErr w:type="gramEnd"/>
            <w:r w:rsidRPr="006558C6">
              <w:rPr>
                <w:sz w:val="24"/>
                <w:szCs w:val="20"/>
              </w:rPr>
              <w:t>255)</w:t>
            </w:r>
          </w:p>
        </w:tc>
        <w:tc>
          <w:tcPr>
            <w:tcW w:w="3538" w:type="dxa"/>
          </w:tcPr>
          <w:p w14:paraId="481E84D7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Название аттракциона.</w:t>
            </w:r>
          </w:p>
        </w:tc>
      </w:tr>
      <w:tr w:rsidR="000D57F9" w:rsidRPr="00F422AA" w14:paraId="2712CF91" w14:textId="77777777" w:rsidTr="000D57F9">
        <w:tc>
          <w:tcPr>
            <w:tcW w:w="3115" w:type="dxa"/>
          </w:tcPr>
          <w:p w14:paraId="4C130285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SafetyStatus</w:t>
            </w:r>
            <w:proofErr w:type="spellEnd"/>
          </w:p>
        </w:tc>
        <w:tc>
          <w:tcPr>
            <w:tcW w:w="2692" w:type="dxa"/>
          </w:tcPr>
          <w:p w14:paraId="10548980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proofErr w:type="gramStart"/>
            <w:r w:rsidRPr="006558C6">
              <w:rPr>
                <w:sz w:val="24"/>
                <w:szCs w:val="20"/>
              </w:rPr>
              <w:t>NVARCHAR(</w:t>
            </w:r>
            <w:proofErr w:type="gramEnd"/>
            <w:r w:rsidRPr="006558C6">
              <w:rPr>
                <w:sz w:val="24"/>
                <w:szCs w:val="20"/>
              </w:rPr>
              <w:t>50)</w:t>
            </w:r>
          </w:p>
        </w:tc>
        <w:tc>
          <w:tcPr>
            <w:tcW w:w="3538" w:type="dxa"/>
          </w:tcPr>
          <w:p w14:paraId="162BBD88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Состояние безопасности аттракциона.</w:t>
            </w:r>
          </w:p>
        </w:tc>
      </w:tr>
    </w:tbl>
    <w:p w14:paraId="17B1BA41" w14:textId="555759E4" w:rsidR="000D57F9" w:rsidRPr="00060DF5" w:rsidRDefault="000D57F9" w:rsidP="000D57F9">
      <w:pPr>
        <w:pStyle w:val="a6"/>
        <w:keepNext/>
        <w:spacing w:before="240"/>
        <w:rPr>
          <w:i w:val="0"/>
          <w:iCs w:val="0"/>
          <w:color w:val="auto"/>
          <w:sz w:val="28"/>
          <w:szCs w:val="28"/>
        </w:rPr>
      </w:pPr>
      <w:r w:rsidRPr="00060DF5">
        <w:rPr>
          <w:i w:val="0"/>
          <w:iCs w:val="0"/>
          <w:color w:val="auto"/>
          <w:sz w:val="28"/>
          <w:szCs w:val="28"/>
        </w:rPr>
        <w:t xml:space="preserve">Таблица </w:t>
      </w:r>
      <w:r w:rsidRPr="00060DF5">
        <w:rPr>
          <w:i w:val="0"/>
          <w:iCs w:val="0"/>
          <w:color w:val="auto"/>
          <w:sz w:val="28"/>
          <w:szCs w:val="28"/>
        </w:rPr>
        <w:fldChar w:fldCharType="begin"/>
      </w:r>
      <w:r w:rsidRPr="00060DF5">
        <w:rPr>
          <w:i w:val="0"/>
          <w:iCs w:val="0"/>
          <w:color w:val="auto"/>
          <w:sz w:val="28"/>
          <w:szCs w:val="28"/>
        </w:rPr>
        <w:instrText xml:space="preserve"> SEQ Таблица \* ARABIC </w:instrText>
      </w:r>
      <w:r w:rsidRPr="00060DF5">
        <w:rPr>
          <w:i w:val="0"/>
          <w:iCs w:val="0"/>
          <w:color w:val="auto"/>
          <w:sz w:val="28"/>
          <w:szCs w:val="28"/>
        </w:rPr>
        <w:fldChar w:fldCharType="separate"/>
      </w:r>
      <w:r w:rsidR="007B4DA4">
        <w:rPr>
          <w:i w:val="0"/>
          <w:iCs w:val="0"/>
          <w:noProof/>
          <w:color w:val="auto"/>
          <w:sz w:val="28"/>
          <w:szCs w:val="28"/>
        </w:rPr>
        <w:t>4</w:t>
      </w:r>
      <w:r w:rsidRPr="00060DF5">
        <w:rPr>
          <w:i w:val="0"/>
          <w:iCs w:val="0"/>
          <w:color w:val="auto"/>
          <w:sz w:val="28"/>
          <w:szCs w:val="28"/>
        </w:rPr>
        <w:fldChar w:fldCharType="end"/>
      </w:r>
      <w:r w:rsidRPr="00060DF5">
        <w:rPr>
          <w:i w:val="0"/>
          <w:iCs w:val="0"/>
          <w:color w:val="auto"/>
          <w:sz w:val="28"/>
          <w:szCs w:val="28"/>
        </w:rPr>
        <w:t xml:space="preserve"> - Таблица руководителей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2692"/>
        <w:gridCol w:w="3538"/>
      </w:tblGrid>
      <w:tr w:rsidR="000D57F9" w:rsidRPr="00F422AA" w14:paraId="618370DE" w14:textId="77777777" w:rsidTr="000D57F9">
        <w:tc>
          <w:tcPr>
            <w:tcW w:w="9345" w:type="dxa"/>
            <w:gridSpan w:val="3"/>
          </w:tcPr>
          <w:p w14:paraId="18431B85" w14:textId="77777777" w:rsidR="000D57F9" w:rsidRPr="006558C6" w:rsidRDefault="000D57F9" w:rsidP="000D57F9">
            <w:pPr>
              <w:jc w:val="center"/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Таблица </w:t>
            </w:r>
            <w:proofErr w:type="spellStart"/>
            <w:r w:rsidRPr="006558C6">
              <w:rPr>
                <w:color w:val="000000"/>
                <w:sz w:val="24"/>
                <w:szCs w:val="20"/>
              </w:rPr>
              <w:t>Supervisor</w:t>
            </w:r>
            <w:proofErr w:type="spellEnd"/>
          </w:p>
        </w:tc>
      </w:tr>
      <w:tr w:rsidR="000D57F9" w:rsidRPr="00F422AA" w14:paraId="2C85E8E0" w14:textId="77777777" w:rsidTr="000D57F9">
        <w:tc>
          <w:tcPr>
            <w:tcW w:w="3115" w:type="dxa"/>
          </w:tcPr>
          <w:p w14:paraId="0A8DCD4B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SupervisorID</w:t>
            </w:r>
            <w:proofErr w:type="spellEnd"/>
          </w:p>
        </w:tc>
        <w:tc>
          <w:tcPr>
            <w:tcW w:w="2692" w:type="dxa"/>
          </w:tcPr>
          <w:p w14:paraId="7D096526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INT</w:t>
            </w:r>
            <w:r w:rsidRPr="006558C6">
              <w:rPr>
                <w:sz w:val="24"/>
                <w:szCs w:val="20"/>
                <w:lang w:val="en-US"/>
              </w:rPr>
              <w:t>(PK)</w:t>
            </w:r>
          </w:p>
        </w:tc>
        <w:tc>
          <w:tcPr>
            <w:tcW w:w="3538" w:type="dxa"/>
          </w:tcPr>
          <w:p w14:paraId="6C7A57C4" w14:textId="77777777" w:rsidR="000D57F9" w:rsidRPr="006558C6" w:rsidRDefault="000D57F9" w:rsidP="000D57F9">
            <w:pPr>
              <w:rPr>
                <w:sz w:val="24"/>
                <w:szCs w:val="20"/>
                <w:lang w:val="en-US"/>
              </w:rPr>
            </w:pPr>
            <w:r w:rsidRPr="006558C6">
              <w:rPr>
                <w:sz w:val="24"/>
                <w:szCs w:val="20"/>
              </w:rPr>
              <w:t xml:space="preserve"> Уникальный идентификатор руководителя.</w:t>
            </w:r>
          </w:p>
        </w:tc>
      </w:tr>
      <w:tr w:rsidR="000D57F9" w:rsidRPr="00F422AA" w14:paraId="16BD0977" w14:textId="77777777" w:rsidTr="000D57F9">
        <w:tc>
          <w:tcPr>
            <w:tcW w:w="3115" w:type="dxa"/>
          </w:tcPr>
          <w:p w14:paraId="284397CB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color w:val="000000"/>
                <w:sz w:val="24"/>
                <w:szCs w:val="20"/>
              </w:rPr>
              <w:t>Name</w:t>
            </w:r>
          </w:p>
        </w:tc>
        <w:tc>
          <w:tcPr>
            <w:tcW w:w="2692" w:type="dxa"/>
          </w:tcPr>
          <w:p w14:paraId="442305FC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proofErr w:type="gramStart"/>
            <w:r w:rsidRPr="006558C6">
              <w:rPr>
                <w:sz w:val="24"/>
                <w:szCs w:val="20"/>
              </w:rPr>
              <w:t>NVARCHAR(</w:t>
            </w:r>
            <w:proofErr w:type="gramEnd"/>
            <w:r w:rsidRPr="006558C6">
              <w:rPr>
                <w:sz w:val="24"/>
                <w:szCs w:val="20"/>
              </w:rPr>
              <w:t>255)</w:t>
            </w:r>
          </w:p>
        </w:tc>
        <w:tc>
          <w:tcPr>
            <w:tcW w:w="3538" w:type="dxa"/>
          </w:tcPr>
          <w:p w14:paraId="0EA97A14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ФИО руководителя.</w:t>
            </w:r>
          </w:p>
        </w:tc>
      </w:tr>
      <w:tr w:rsidR="000D57F9" w:rsidRPr="00F422AA" w14:paraId="25E2A010" w14:textId="77777777" w:rsidTr="000D57F9">
        <w:tc>
          <w:tcPr>
            <w:tcW w:w="3115" w:type="dxa"/>
          </w:tcPr>
          <w:p w14:paraId="6D20D68C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Email</w:t>
            </w:r>
            <w:proofErr w:type="spellEnd"/>
          </w:p>
        </w:tc>
        <w:tc>
          <w:tcPr>
            <w:tcW w:w="2692" w:type="dxa"/>
          </w:tcPr>
          <w:p w14:paraId="1FD39B2B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proofErr w:type="gramStart"/>
            <w:r w:rsidRPr="006558C6">
              <w:rPr>
                <w:sz w:val="24"/>
                <w:szCs w:val="20"/>
              </w:rPr>
              <w:t>NVARCHAR(</w:t>
            </w:r>
            <w:proofErr w:type="gramEnd"/>
            <w:r w:rsidRPr="006558C6">
              <w:rPr>
                <w:sz w:val="24"/>
                <w:szCs w:val="20"/>
              </w:rPr>
              <w:t>255)</w:t>
            </w:r>
          </w:p>
        </w:tc>
        <w:tc>
          <w:tcPr>
            <w:tcW w:w="3538" w:type="dxa"/>
          </w:tcPr>
          <w:p w14:paraId="13F48017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Почта руководителя.</w:t>
            </w:r>
          </w:p>
        </w:tc>
      </w:tr>
      <w:tr w:rsidR="000D57F9" w:rsidRPr="00F422AA" w14:paraId="5DD5B42E" w14:textId="77777777" w:rsidTr="000D57F9">
        <w:tc>
          <w:tcPr>
            <w:tcW w:w="3115" w:type="dxa"/>
          </w:tcPr>
          <w:p w14:paraId="02235803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color w:val="000000"/>
                <w:sz w:val="24"/>
                <w:szCs w:val="20"/>
                <w:lang w:val="en-US"/>
              </w:rPr>
              <w:t>Phone</w:t>
            </w:r>
          </w:p>
        </w:tc>
        <w:tc>
          <w:tcPr>
            <w:tcW w:w="2692" w:type="dxa"/>
          </w:tcPr>
          <w:p w14:paraId="20F42889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proofErr w:type="gramStart"/>
            <w:r w:rsidRPr="006558C6">
              <w:rPr>
                <w:sz w:val="24"/>
                <w:szCs w:val="20"/>
              </w:rPr>
              <w:t>NVARCHAR(</w:t>
            </w:r>
            <w:proofErr w:type="gramEnd"/>
            <w:r w:rsidRPr="006558C6">
              <w:rPr>
                <w:sz w:val="24"/>
                <w:szCs w:val="20"/>
              </w:rPr>
              <w:t>20)</w:t>
            </w:r>
          </w:p>
        </w:tc>
        <w:tc>
          <w:tcPr>
            <w:tcW w:w="3538" w:type="dxa"/>
          </w:tcPr>
          <w:p w14:paraId="51C3C126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Телефон руководителя.</w:t>
            </w:r>
          </w:p>
        </w:tc>
      </w:tr>
      <w:tr w:rsidR="000D57F9" w:rsidRPr="00F422AA" w14:paraId="0E7EEF3C" w14:textId="77777777" w:rsidTr="000D57F9">
        <w:tc>
          <w:tcPr>
            <w:tcW w:w="3115" w:type="dxa"/>
          </w:tcPr>
          <w:p w14:paraId="6A6E3FB2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color w:val="000000"/>
                <w:sz w:val="24"/>
                <w:szCs w:val="20"/>
              </w:rPr>
              <w:t>Department</w:t>
            </w:r>
          </w:p>
        </w:tc>
        <w:tc>
          <w:tcPr>
            <w:tcW w:w="2692" w:type="dxa"/>
          </w:tcPr>
          <w:p w14:paraId="228E7A97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proofErr w:type="gramStart"/>
            <w:r w:rsidRPr="006558C6">
              <w:rPr>
                <w:sz w:val="24"/>
                <w:szCs w:val="20"/>
              </w:rPr>
              <w:t>NVARCHAR(</w:t>
            </w:r>
            <w:proofErr w:type="gramEnd"/>
            <w:r w:rsidRPr="006558C6">
              <w:rPr>
                <w:sz w:val="24"/>
                <w:szCs w:val="20"/>
              </w:rPr>
              <w:t>255)</w:t>
            </w:r>
          </w:p>
        </w:tc>
        <w:tc>
          <w:tcPr>
            <w:tcW w:w="3538" w:type="dxa"/>
          </w:tcPr>
          <w:p w14:paraId="4F01AE0C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Отдел руководителя.</w:t>
            </w:r>
          </w:p>
        </w:tc>
      </w:tr>
    </w:tbl>
    <w:p w14:paraId="36AC815A" w14:textId="057C65C5" w:rsidR="000D57F9" w:rsidRPr="00EC42EF" w:rsidRDefault="000D57F9" w:rsidP="000D57F9">
      <w:pPr>
        <w:pStyle w:val="a6"/>
        <w:keepNext/>
        <w:spacing w:before="240"/>
        <w:rPr>
          <w:i w:val="0"/>
          <w:iCs w:val="0"/>
          <w:color w:val="auto"/>
          <w:sz w:val="28"/>
          <w:szCs w:val="28"/>
        </w:rPr>
      </w:pPr>
      <w:r w:rsidRPr="00EC42EF">
        <w:rPr>
          <w:i w:val="0"/>
          <w:iCs w:val="0"/>
          <w:color w:val="auto"/>
          <w:sz w:val="28"/>
          <w:szCs w:val="28"/>
        </w:rPr>
        <w:t xml:space="preserve">Таблица </w:t>
      </w:r>
      <w:r w:rsidRPr="00EC42EF">
        <w:rPr>
          <w:i w:val="0"/>
          <w:iCs w:val="0"/>
          <w:color w:val="auto"/>
          <w:sz w:val="28"/>
          <w:szCs w:val="28"/>
        </w:rPr>
        <w:fldChar w:fldCharType="begin"/>
      </w:r>
      <w:r w:rsidRPr="00EC42EF">
        <w:rPr>
          <w:i w:val="0"/>
          <w:iCs w:val="0"/>
          <w:color w:val="auto"/>
          <w:sz w:val="28"/>
          <w:szCs w:val="28"/>
        </w:rPr>
        <w:instrText xml:space="preserve"> SEQ Таблица \* ARABIC </w:instrText>
      </w:r>
      <w:r w:rsidRPr="00EC42EF">
        <w:rPr>
          <w:i w:val="0"/>
          <w:iCs w:val="0"/>
          <w:color w:val="auto"/>
          <w:sz w:val="28"/>
          <w:szCs w:val="28"/>
        </w:rPr>
        <w:fldChar w:fldCharType="separate"/>
      </w:r>
      <w:r w:rsidR="007B4DA4">
        <w:rPr>
          <w:i w:val="0"/>
          <w:iCs w:val="0"/>
          <w:noProof/>
          <w:color w:val="auto"/>
          <w:sz w:val="28"/>
          <w:szCs w:val="28"/>
        </w:rPr>
        <w:t>5</w:t>
      </w:r>
      <w:r w:rsidRPr="00EC42EF">
        <w:rPr>
          <w:i w:val="0"/>
          <w:iCs w:val="0"/>
          <w:color w:val="auto"/>
          <w:sz w:val="28"/>
          <w:szCs w:val="28"/>
        </w:rPr>
        <w:fldChar w:fldCharType="end"/>
      </w:r>
      <w:r w:rsidRPr="00EC42EF">
        <w:rPr>
          <w:i w:val="0"/>
          <w:iCs w:val="0"/>
          <w:color w:val="auto"/>
          <w:sz w:val="28"/>
          <w:szCs w:val="28"/>
        </w:rPr>
        <w:t xml:space="preserve"> - Таблица Сотрудников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2692"/>
        <w:gridCol w:w="3538"/>
      </w:tblGrid>
      <w:tr w:rsidR="000D57F9" w:rsidRPr="00F422AA" w14:paraId="626FF419" w14:textId="77777777" w:rsidTr="000D57F9">
        <w:tc>
          <w:tcPr>
            <w:tcW w:w="9345" w:type="dxa"/>
            <w:gridSpan w:val="3"/>
          </w:tcPr>
          <w:p w14:paraId="12EB2826" w14:textId="77777777" w:rsidR="000D57F9" w:rsidRPr="006558C6" w:rsidRDefault="000D57F9" w:rsidP="000D57F9">
            <w:pPr>
              <w:jc w:val="center"/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Таблица </w:t>
            </w:r>
            <w:proofErr w:type="spellStart"/>
            <w:r w:rsidRPr="006558C6">
              <w:rPr>
                <w:color w:val="000000"/>
                <w:sz w:val="24"/>
                <w:szCs w:val="20"/>
              </w:rPr>
              <w:t>Employee</w:t>
            </w:r>
            <w:proofErr w:type="spellEnd"/>
          </w:p>
        </w:tc>
      </w:tr>
      <w:tr w:rsidR="000D57F9" w:rsidRPr="00F422AA" w14:paraId="6E598D0E" w14:textId="77777777" w:rsidTr="000D57F9">
        <w:tc>
          <w:tcPr>
            <w:tcW w:w="3115" w:type="dxa"/>
          </w:tcPr>
          <w:p w14:paraId="7BF4490E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EmployeeID</w:t>
            </w:r>
            <w:proofErr w:type="spellEnd"/>
          </w:p>
        </w:tc>
        <w:tc>
          <w:tcPr>
            <w:tcW w:w="2692" w:type="dxa"/>
          </w:tcPr>
          <w:p w14:paraId="65A3A674" w14:textId="77777777" w:rsidR="000D57F9" w:rsidRPr="006558C6" w:rsidRDefault="000D57F9" w:rsidP="000D57F9">
            <w:pPr>
              <w:rPr>
                <w:sz w:val="24"/>
                <w:szCs w:val="20"/>
                <w:lang w:val="en-US"/>
              </w:rPr>
            </w:pPr>
            <w:r w:rsidRPr="006558C6">
              <w:rPr>
                <w:sz w:val="24"/>
                <w:szCs w:val="20"/>
              </w:rPr>
              <w:t xml:space="preserve"> INT</w:t>
            </w:r>
            <w:r w:rsidRPr="006558C6">
              <w:rPr>
                <w:sz w:val="24"/>
                <w:szCs w:val="20"/>
                <w:lang w:val="en-US"/>
              </w:rPr>
              <w:t>(PK)</w:t>
            </w:r>
          </w:p>
        </w:tc>
        <w:tc>
          <w:tcPr>
            <w:tcW w:w="3538" w:type="dxa"/>
          </w:tcPr>
          <w:p w14:paraId="5235A075" w14:textId="77777777" w:rsidR="000D57F9" w:rsidRPr="006558C6" w:rsidRDefault="000D57F9" w:rsidP="000D57F9">
            <w:pPr>
              <w:rPr>
                <w:sz w:val="24"/>
                <w:szCs w:val="20"/>
                <w:lang w:val="en-US"/>
              </w:rPr>
            </w:pPr>
            <w:r w:rsidRPr="006558C6">
              <w:rPr>
                <w:sz w:val="24"/>
                <w:szCs w:val="20"/>
              </w:rPr>
              <w:t xml:space="preserve"> Уникальный идентификатор сотрудника</w:t>
            </w:r>
            <w:r w:rsidRPr="006558C6">
              <w:rPr>
                <w:sz w:val="24"/>
                <w:szCs w:val="20"/>
                <w:lang w:val="en-US"/>
              </w:rPr>
              <w:t>.</w:t>
            </w:r>
          </w:p>
        </w:tc>
      </w:tr>
      <w:tr w:rsidR="000D57F9" w:rsidRPr="00F422AA" w14:paraId="13FAB813" w14:textId="77777777" w:rsidTr="000D57F9">
        <w:tc>
          <w:tcPr>
            <w:tcW w:w="3115" w:type="dxa"/>
          </w:tcPr>
          <w:p w14:paraId="7C854925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color w:val="000000"/>
                <w:sz w:val="24"/>
                <w:szCs w:val="20"/>
              </w:rPr>
              <w:t>Name</w:t>
            </w:r>
          </w:p>
        </w:tc>
        <w:tc>
          <w:tcPr>
            <w:tcW w:w="2692" w:type="dxa"/>
          </w:tcPr>
          <w:p w14:paraId="20540269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proofErr w:type="gramStart"/>
            <w:r w:rsidRPr="006558C6">
              <w:rPr>
                <w:sz w:val="24"/>
                <w:szCs w:val="20"/>
              </w:rPr>
              <w:t>NVARCHAR(</w:t>
            </w:r>
            <w:proofErr w:type="gramEnd"/>
            <w:r w:rsidRPr="006558C6">
              <w:rPr>
                <w:sz w:val="24"/>
                <w:szCs w:val="20"/>
              </w:rPr>
              <w:t>25</w:t>
            </w:r>
            <w:r w:rsidRPr="006558C6">
              <w:rPr>
                <w:sz w:val="24"/>
                <w:szCs w:val="20"/>
                <w:lang w:val="en-US"/>
              </w:rPr>
              <w:t>5</w:t>
            </w:r>
            <w:r w:rsidRPr="006558C6">
              <w:rPr>
                <w:sz w:val="24"/>
                <w:szCs w:val="20"/>
              </w:rPr>
              <w:t>)</w:t>
            </w:r>
          </w:p>
        </w:tc>
        <w:tc>
          <w:tcPr>
            <w:tcW w:w="3538" w:type="dxa"/>
          </w:tcPr>
          <w:p w14:paraId="51ED3442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ФИО сотрудника.</w:t>
            </w:r>
          </w:p>
        </w:tc>
      </w:tr>
      <w:tr w:rsidR="000D57F9" w:rsidRPr="00F422AA" w14:paraId="32475DEB" w14:textId="77777777" w:rsidTr="000D57F9">
        <w:tc>
          <w:tcPr>
            <w:tcW w:w="3115" w:type="dxa"/>
          </w:tcPr>
          <w:p w14:paraId="14745A31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Position</w:t>
            </w:r>
            <w:proofErr w:type="spellEnd"/>
          </w:p>
        </w:tc>
        <w:tc>
          <w:tcPr>
            <w:tcW w:w="2692" w:type="dxa"/>
          </w:tcPr>
          <w:p w14:paraId="4EB4C07F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proofErr w:type="gramStart"/>
            <w:r w:rsidRPr="006558C6">
              <w:rPr>
                <w:sz w:val="24"/>
                <w:szCs w:val="20"/>
              </w:rPr>
              <w:t>NVARCHAR(</w:t>
            </w:r>
            <w:proofErr w:type="gramEnd"/>
            <w:r w:rsidRPr="006558C6">
              <w:rPr>
                <w:sz w:val="24"/>
                <w:szCs w:val="20"/>
              </w:rPr>
              <w:t>50)</w:t>
            </w:r>
          </w:p>
        </w:tc>
        <w:tc>
          <w:tcPr>
            <w:tcW w:w="3538" w:type="dxa"/>
          </w:tcPr>
          <w:p w14:paraId="0749B8E8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Должность сотрудника.</w:t>
            </w:r>
          </w:p>
        </w:tc>
      </w:tr>
      <w:tr w:rsidR="000D57F9" w:rsidRPr="00F422AA" w14:paraId="4BA83A90" w14:textId="77777777" w:rsidTr="000D57F9">
        <w:tc>
          <w:tcPr>
            <w:tcW w:w="3115" w:type="dxa"/>
          </w:tcPr>
          <w:p w14:paraId="76EADEB4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HireDate</w:t>
            </w:r>
            <w:proofErr w:type="spellEnd"/>
          </w:p>
        </w:tc>
        <w:tc>
          <w:tcPr>
            <w:tcW w:w="2692" w:type="dxa"/>
          </w:tcPr>
          <w:p w14:paraId="2B6E9388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DATE</w:t>
            </w:r>
          </w:p>
        </w:tc>
        <w:tc>
          <w:tcPr>
            <w:tcW w:w="3538" w:type="dxa"/>
          </w:tcPr>
          <w:p w14:paraId="4C1E90DD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Дата приема на работу.</w:t>
            </w:r>
          </w:p>
        </w:tc>
      </w:tr>
      <w:tr w:rsidR="000D57F9" w:rsidRPr="00F422AA" w14:paraId="7E03CB1B" w14:textId="77777777" w:rsidTr="000D57F9">
        <w:tc>
          <w:tcPr>
            <w:tcW w:w="3115" w:type="dxa"/>
          </w:tcPr>
          <w:p w14:paraId="0FDB7CB5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SupervisorID</w:t>
            </w:r>
            <w:proofErr w:type="spellEnd"/>
          </w:p>
        </w:tc>
        <w:tc>
          <w:tcPr>
            <w:tcW w:w="2692" w:type="dxa"/>
          </w:tcPr>
          <w:p w14:paraId="724BEFC9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proofErr w:type="gramStart"/>
            <w:r w:rsidRPr="006558C6">
              <w:rPr>
                <w:sz w:val="24"/>
                <w:szCs w:val="20"/>
              </w:rPr>
              <w:t>NVARCHAR(</w:t>
            </w:r>
            <w:proofErr w:type="gramEnd"/>
            <w:r w:rsidRPr="006558C6">
              <w:rPr>
                <w:sz w:val="24"/>
                <w:szCs w:val="20"/>
              </w:rPr>
              <w:t>255)</w:t>
            </w:r>
          </w:p>
        </w:tc>
        <w:tc>
          <w:tcPr>
            <w:tcW w:w="3538" w:type="dxa"/>
          </w:tcPr>
          <w:p w14:paraId="663AEF86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Ссылка на руководителя (если </w:t>
            </w:r>
            <w:proofErr w:type="gramStart"/>
            <w:r w:rsidRPr="006558C6">
              <w:rPr>
                <w:sz w:val="24"/>
                <w:szCs w:val="20"/>
              </w:rPr>
              <w:t>есть)  .</w:t>
            </w:r>
            <w:proofErr w:type="gramEnd"/>
          </w:p>
        </w:tc>
      </w:tr>
      <w:tr w:rsidR="000D57F9" w:rsidRPr="00F422AA" w14:paraId="1C5D322A" w14:textId="77777777" w:rsidTr="000D57F9">
        <w:tc>
          <w:tcPr>
            <w:tcW w:w="3115" w:type="dxa"/>
          </w:tcPr>
          <w:p w14:paraId="7293CC6F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color w:val="000000"/>
                <w:sz w:val="24"/>
                <w:szCs w:val="20"/>
                <w:lang w:val="en-US"/>
              </w:rPr>
              <w:lastRenderedPageBreak/>
              <w:t>Phone</w:t>
            </w:r>
          </w:p>
        </w:tc>
        <w:tc>
          <w:tcPr>
            <w:tcW w:w="2692" w:type="dxa"/>
          </w:tcPr>
          <w:p w14:paraId="2B16A175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proofErr w:type="gramStart"/>
            <w:r w:rsidRPr="006558C6">
              <w:rPr>
                <w:sz w:val="24"/>
                <w:szCs w:val="20"/>
              </w:rPr>
              <w:t>NVARCHAR(</w:t>
            </w:r>
            <w:proofErr w:type="gramEnd"/>
            <w:r w:rsidRPr="006558C6">
              <w:rPr>
                <w:sz w:val="24"/>
                <w:szCs w:val="20"/>
              </w:rPr>
              <w:t>20)</w:t>
            </w:r>
          </w:p>
        </w:tc>
        <w:tc>
          <w:tcPr>
            <w:tcW w:w="3538" w:type="dxa"/>
          </w:tcPr>
          <w:p w14:paraId="1E3CC4F8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номер телефона сотрудника.</w:t>
            </w:r>
          </w:p>
        </w:tc>
      </w:tr>
    </w:tbl>
    <w:p w14:paraId="3E5A4774" w14:textId="435061BE" w:rsidR="000D57F9" w:rsidRPr="00EC42EF" w:rsidRDefault="000D57F9" w:rsidP="000D57F9">
      <w:pPr>
        <w:pStyle w:val="a6"/>
        <w:keepNext/>
        <w:spacing w:before="240"/>
        <w:rPr>
          <w:i w:val="0"/>
          <w:iCs w:val="0"/>
          <w:color w:val="auto"/>
          <w:sz w:val="28"/>
          <w:szCs w:val="28"/>
        </w:rPr>
      </w:pPr>
      <w:r w:rsidRPr="00EC42EF">
        <w:rPr>
          <w:i w:val="0"/>
          <w:iCs w:val="0"/>
          <w:color w:val="auto"/>
          <w:sz w:val="28"/>
          <w:szCs w:val="28"/>
        </w:rPr>
        <w:t xml:space="preserve">Таблица </w:t>
      </w:r>
      <w:r w:rsidRPr="00EC42EF">
        <w:rPr>
          <w:i w:val="0"/>
          <w:iCs w:val="0"/>
          <w:color w:val="auto"/>
          <w:sz w:val="28"/>
          <w:szCs w:val="28"/>
        </w:rPr>
        <w:fldChar w:fldCharType="begin"/>
      </w:r>
      <w:r w:rsidRPr="00EC42EF">
        <w:rPr>
          <w:i w:val="0"/>
          <w:iCs w:val="0"/>
          <w:color w:val="auto"/>
          <w:sz w:val="28"/>
          <w:szCs w:val="28"/>
        </w:rPr>
        <w:instrText xml:space="preserve"> SEQ Таблица \* ARABIC </w:instrText>
      </w:r>
      <w:r w:rsidRPr="00EC42EF">
        <w:rPr>
          <w:i w:val="0"/>
          <w:iCs w:val="0"/>
          <w:color w:val="auto"/>
          <w:sz w:val="28"/>
          <w:szCs w:val="28"/>
        </w:rPr>
        <w:fldChar w:fldCharType="separate"/>
      </w:r>
      <w:r w:rsidR="007B4DA4">
        <w:rPr>
          <w:i w:val="0"/>
          <w:iCs w:val="0"/>
          <w:noProof/>
          <w:color w:val="auto"/>
          <w:sz w:val="28"/>
          <w:szCs w:val="28"/>
        </w:rPr>
        <w:t>6</w:t>
      </w:r>
      <w:r w:rsidRPr="00EC42EF">
        <w:rPr>
          <w:i w:val="0"/>
          <w:iCs w:val="0"/>
          <w:color w:val="auto"/>
          <w:sz w:val="28"/>
          <w:szCs w:val="28"/>
        </w:rPr>
        <w:fldChar w:fldCharType="end"/>
      </w:r>
      <w:r w:rsidRPr="00EC42EF">
        <w:rPr>
          <w:i w:val="0"/>
          <w:iCs w:val="0"/>
          <w:color w:val="auto"/>
          <w:sz w:val="28"/>
          <w:szCs w:val="28"/>
        </w:rPr>
        <w:t xml:space="preserve"> - Таблица Заказов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2692"/>
        <w:gridCol w:w="3538"/>
      </w:tblGrid>
      <w:tr w:rsidR="000D57F9" w:rsidRPr="00F422AA" w14:paraId="07BAEBA9" w14:textId="77777777" w:rsidTr="000D57F9">
        <w:tc>
          <w:tcPr>
            <w:tcW w:w="9345" w:type="dxa"/>
            <w:gridSpan w:val="3"/>
          </w:tcPr>
          <w:p w14:paraId="287410F2" w14:textId="77777777" w:rsidR="000D57F9" w:rsidRPr="006558C6" w:rsidRDefault="000D57F9" w:rsidP="000D57F9">
            <w:pPr>
              <w:jc w:val="center"/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Таблица </w:t>
            </w:r>
            <w:proofErr w:type="spellStart"/>
            <w:r w:rsidRPr="006558C6">
              <w:rPr>
                <w:color w:val="000000"/>
                <w:sz w:val="24"/>
                <w:szCs w:val="20"/>
              </w:rPr>
              <w:t>Order</w:t>
            </w:r>
            <w:proofErr w:type="spellEnd"/>
          </w:p>
        </w:tc>
      </w:tr>
      <w:tr w:rsidR="000D57F9" w:rsidRPr="00F422AA" w14:paraId="1CA181F0" w14:textId="77777777" w:rsidTr="000D57F9">
        <w:tc>
          <w:tcPr>
            <w:tcW w:w="3115" w:type="dxa"/>
          </w:tcPr>
          <w:p w14:paraId="28EF5A68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OrderID</w:t>
            </w:r>
            <w:proofErr w:type="spellEnd"/>
          </w:p>
        </w:tc>
        <w:tc>
          <w:tcPr>
            <w:tcW w:w="2692" w:type="dxa"/>
          </w:tcPr>
          <w:p w14:paraId="016C2179" w14:textId="77777777" w:rsidR="000D57F9" w:rsidRPr="006558C6" w:rsidRDefault="000D57F9" w:rsidP="000D57F9">
            <w:pPr>
              <w:rPr>
                <w:sz w:val="24"/>
                <w:szCs w:val="20"/>
                <w:lang w:val="en-US"/>
              </w:rPr>
            </w:pPr>
            <w:r w:rsidRPr="006558C6">
              <w:rPr>
                <w:sz w:val="24"/>
                <w:szCs w:val="20"/>
              </w:rPr>
              <w:t xml:space="preserve"> INT</w:t>
            </w:r>
            <w:r w:rsidRPr="006558C6">
              <w:rPr>
                <w:sz w:val="24"/>
                <w:szCs w:val="20"/>
                <w:lang w:val="en-US"/>
              </w:rPr>
              <w:t>(PK)</w:t>
            </w:r>
          </w:p>
        </w:tc>
        <w:tc>
          <w:tcPr>
            <w:tcW w:w="3538" w:type="dxa"/>
          </w:tcPr>
          <w:p w14:paraId="2C4CE2B2" w14:textId="77777777" w:rsidR="000D57F9" w:rsidRPr="006558C6" w:rsidRDefault="000D57F9" w:rsidP="000D57F9">
            <w:pPr>
              <w:rPr>
                <w:sz w:val="24"/>
                <w:szCs w:val="20"/>
                <w:lang w:val="en-US"/>
              </w:rPr>
            </w:pPr>
            <w:r w:rsidRPr="006558C6">
              <w:rPr>
                <w:sz w:val="24"/>
                <w:szCs w:val="20"/>
              </w:rPr>
              <w:t xml:space="preserve"> Уникальный идентификатор заказа</w:t>
            </w:r>
            <w:r w:rsidRPr="006558C6">
              <w:rPr>
                <w:sz w:val="24"/>
                <w:szCs w:val="20"/>
                <w:lang w:val="en-US"/>
              </w:rPr>
              <w:t>.</w:t>
            </w:r>
          </w:p>
        </w:tc>
      </w:tr>
      <w:tr w:rsidR="000D57F9" w:rsidRPr="00F422AA" w14:paraId="1A6B6766" w14:textId="77777777" w:rsidTr="000D57F9">
        <w:tc>
          <w:tcPr>
            <w:tcW w:w="3115" w:type="dxa"/>
          </w:tcPr>
          <w:p w14:paraId="7B0286CC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VisitDate</w:t>
            </w:r>
            <w:proofErr w:type="spellEnd"/>
          </w:p>
        </w:tc>
        <w:tc>
          <w:tcPr>
            <w:tcW w:w="2692" w:type="dxa"/>
          </w:tcPr>
          <w:p w14:paraId="2AFA47EB" w14:textId="77777777" w:rsidR="000D57F9" w:rsidRPr="006558C6" w:rsidRDefault="000D57F9" w:rsidP="000D57F9">
            <w:pPr>
              <w:rPr>
                <w:sz w:val="24"/>
                <w:szCs w:val="20"/>
                <w:lang w:val="en-US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r w:rsidRPr="006558C6">
              <w:rPr>
                <w:sz w:val="24"/>
                <w:szCs w:val="20"/>
                <w:lang w:val="en-US"/>
              </w:rPr>
              <w:t>DATE</w:t>
            </w:r>
          </w:p>
        </w:tc>
        <w:tc>
          <w:tcPr>
            <w:tcW w:w="3538" w:type="dxa"/>
          </w:tcPr>
          <w:p w14:paraId="5EA5D1B8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Выбранная дата посещения.</w:t>
            </w:r>
          </w:p>
        </w:tc>
      </w:tr>
      <w:tr w:rsidR="000D57F9" w:rsidRPr="00F422AA" w14:paraId="1567E42C" w14:textId="77777777" w:rsidTr="000D57F9">
        <w:tc>
          <w:tcPr>
            <w:tcW w:w="3115" w:type="dxa"/>
          </w:tcPr>
          <w:p w14:paraId="256A6895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TicketQuantity</w:t>
            </w:r>
            <w:proofErr w:type="spellEnd"/>
          </w:p>
        </w:tc>
        <w:tc>
          <w:tcPr>
            <w:tcW w:w="2692" w:type="dxa"/>
          </w:tcPr>
          <w:p w14:paraId="7E3ADC44" w14:textId="77777777" w:rsidR="000D57F9" w:rsidRPr="006558C6" w:rsidRDefault="000D57F9" w:rsidP="000D57F9">
            <w:pPr>
              <w:rPr>
                <w:sz w:val="24"/>
                <w:szCs w:val="20"/>
                <w:lang w:val="en-US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r w:rsidRPr="006558C6">
              <w:rPr>
                <w:sz w:val="24"/>
                <w:szCs w:val="20"/>
                <w:lang w:val="en-US"/>
              </w:rPr>
              <w:t>INT</w:t>
            </w:r>
          </w:p>
        </w:tc>
        <w:tc>
          <w:tcPr>
            <w:tcW w:w="3538" w:type="dxa"/>
          </w:tcPr>
          <w:p w14:paraId="33210920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>Количество заказанных билетов.</w:t>
            </w:r>
          </w:p>
        </w:tc>
      </w:tr>
      <w:tr w:rsidR="000D57F9" w:rsidRPr="00F422AA" w14:paraId="6F19EFDA" w14:textId="77777777" w:rsidTr="000D57F9">
        <w:tc>
          <w:tcPr>
            <w:tcW w:w="3115" w:type="dxa"/>
          </w:tcPr>
          <w:p w14:paraId="4DA933C4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TotalPrice</w:t>
            </w:r>
            <w:proofErr w:type="spellEnd"/>
          </w:p>
        </w:tc>
        <w:tc>
          <w:tcPr>
            <w:tcW w:w="2692" w:type="dxa"/>
          </w:tcPr>
          <w:p w14:paraId="6F33C07D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proofErr w:type="gramStart"/>
            <w:r w:rsidRPr="006558C6">
              <w:rPr>
                <w:sz w:val="24"/>
                <w:szCs w:val="20"/>
              </w:rPr>
              <w:t>DECIMAL(</w:t>
            </w:r>
            <w:proofErr w:type="gramEnd"/>
            <w:r w:rsidRPr="006558C6">
              <w:rPr>
                <w:sz w:val="24"/>
                <w:szCs w:val="20"/>
              </w:rPr>
              <w:t>10,2)</w:t>
            </w:r>
          </w:p>
        </w:tc>
        <w:tc>
          <w:tcPr>
            <w:tcW w:w="3538" w:type="dxa"/>
          </w:tcPr>
          <w:p w14:paraId="2F6C76E5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Итоговая сумма заказа.</w:t>
            </w:r>
          </w:p>
        </w:tc>
      </w:tr>
      <w:tr w:rsidR="000D57F9" w:rsidRPr="00F422AA" w14:paraId="5CAA0E2D" w14:textId="77777777" w:rsidTr="000D57F9">
        <w:tc>
          <w:tcPr>
            <w:tcW w:w="3115" w:type="dxa"/>
          </w:tcPr>
          <w:p w14:paraId="51137508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UniqueCode</w:t>
            </w:r>
            <w:proofErr w:type="spellEnd"/>
          </w:p>
        </w:tc>
        <w:tc>
          <w:tcPr>
            <w:tcW w:w="2692" w:type="dxa"/>
          </w:tcPr>
          <w:p w14:paraId="727D910A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proofErr w:type="gramStart"/>
            <w:r w:rsidRPr="006558C6">
              <w:rPr>
                <w:sz w:val="24"/>
                <w:szCs w:val="20"/>
              </w:rPr>
              <w:t>NVARCHAR(</w:t>
            </w:r>
            <w:proofErr w:type="gramEnd"/>
            <w:r w:rsidRPr="006558C6">
              <w:rPr>
                <w:sz w:val="24"/>
                <w:szCs w:val="20"/>
              </w:rPr>
              <w:t>255)</w:t>
            </w:r>
          </w:p>
        </w:tc>
        <w:tc>
          <w:tcPr>
            <w:tcW w:w="3538" w:type="dxa"/>
          </w:tcPr>
          <w:p w14:paraId="5632245E" w14:textId="77777777" w:rsidR="000D57F9" w:rsidRPr="006558C6" w:rsidRDefault="000D57F9" w:rsidP="000D57F9">
            <w:pPr>
              <w:rPr>
                <w:sz w:val="24"/>
                <w:szCs w:val="20"/>
                <w:lang w:val="en-US"/>
              </w:rPr>
            </w:pPr>
            <w:r w:rsidRPr="006558C6">
              <w:rPr>
                <w:sz w:val="24"/>
                <w:szCs w:val="20"/>
              </w:rPr>
              <w:t xml:space="preserve"> Уникальный код заказа</w:t>
            </w:r>
            <w:r w:rsidRPr="006558C6">
              <w:rPr>
                <w:sz w:val="24"/>
                <w:szCs w:val="20"/>
                <w:lang w:val="en-US"/>
              </w:rPr>
              <w:t>.</w:t>
            </w:r>
          </w:p>
        </w:tc>
      </w:tr>
      <w:tr w:rsidR="000D57F9" w:rsidRPr="00F422AA" w14:paraId="6A4EDC6F" w14:textId="77777777" w:rsidTr="000D57F9">
        <w:tc>
          <w:tcPr>
            <w:tcW w:w="3115" w:type="dxa"/>
          </w:tcPr>
          <w:p w14:paraId="02EEC0FF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ClientID</w:t>
            </w:r>
            <w:proofErr w:type="spellEnd"/>
          </w:p>
        </w:tc>
        <w:tc>
          <w:tcPr>
            <w:tcW w:w="2692" w:type="dxa"/>
          </w:tcPr>
          <w:p w14:paraId="1C6EB8A7" w14:textId="77777777" w:rsidR="000D57F9" w:rsidRPr="006558C6" w:rsidRDefault="000D57F9" w:rsidP="000D57F9">
            <w:pPr>
              <w:rPr>
                <w:sz w:val="24"/>
                <w:szCs w:val="20"/>
                <w:lang w:val="en-US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r w:rsidRPr="006558C6">
              <w:rPr>
                <w:sz w:val="24"/>
                <w:szCs w:val="20"/>
                <w:lang w:val="en-US"/>
              </w:rPr>
              <w:t>INT(FK)</w:t>
            </w:r>
          </w:p>
        </w:tc>
        <w:tc>
          <w:tcPr>
            <w:tcW w:w="3538" w:type="dxa"/>
          </w:tcPr>
          <w:p w14:paraId="5EAE931E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Ссылка на клиента, оформившего заказ.</w:t>
            </w:r>
          </w:p>
        </w:tc>
      </w:tr>
      <w:tr w:rsidR="000D57F9" w:rsidRPr="00F422AA" w14:paraId="12861954" w14:textId="77777777" w:rsidTr="000D57F9">
        <w:tc>
          <w:tcPr>
            <w:tcW w:w="3115" w:type="dxa"/>
          </w:tcPr>
          <w:p w14:paraId="6E6B75CC" w14:textId="77777777" w:rsidR="000D57F9" w:rsidRPr="006558C6" w:rsidRDefault="000D57F9" w:rsidP="000D57F9">
            <w:pPr>
              <w:rPr>
                <w:color w:val="000000"/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  <w:lang w:val="en-US"/>
              </w:rPr>
              <w:t>EmployeeID</w:t>
            </w:r>
            <w:proofErr w:type="spellEnd"/>
          </w:p>
        </w:tc>
        <w:tc>
          <w:tcPr>
            <w:tcW w:w="2692" w:type="dxa"/>
          </w:tcPr>
          <w:p w14:paraId="2B930D65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  <w:lang w:val="en-US"/>
              </w:rPr>
              <w:t>INT(FK)</w:t>
            </w:r>
          </w:p>
        </w:tc>
        <w:tc>
          <w:tcPr>
            <w:tcW w:w="3538" w:type="dxa"/>
          </w:tcPr>
          <w:p w14:paraId="43759FF4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>Ссылка на сотрудника, обработавшего заказ.</w:t>
            </w:r>
          </w:p>
        </w:tc>
      </w:tr>
    </w:tbl>
    <w:p w14:paraId="3D865C25" w14:textId="17B730CD" w:rsidR="000D57F9" w:rsidRPr="00EC42EF" w:rsidRDefault="000D57F9" w:rsidP="000D57F9">
      <w:pPr>
        <w:pStyle w:val="a6"/>
        <w:keepNext/>
        <w:spacing w:before="240"/>
        <w:rPr>
          <w:i w:val="0"/>
          <w:iCs w:val="0"/>
          <w:color w:val="auto"/>
          <w:sz w:val="28"/>
          <w:szCs w:val="28"/>
        </w:rPr>
      </w:pPr>
      <w:r w:rsidRPr="00EC42EF">
        <w:rPr>
          <w:i w:val="0"/>
          <w:iCs w:val="0"/>
          <w:color w:val="auto"/>
          <w:sz w:val="28"/>
          <w:szCs w:val="28"/>
        </w:rPr>
        <w:t xml:space="preserve">Таблица </w:t>
      </w:r>
      <w:r w:rsidRPr="00EC42EF">
        <w:rPr>
          <w:i w:val="0"/>
          <w:iCs w:val="0"/>
          <w:color w:val="auto"/>
          <w:sz w:val="28"/>
          <w:szCs w:val="28"/>
        </w:rPr>
        <w:fldChar w:fldCharType="begin"/>
      </w:r>
      <w:r w:rsidRPr="00EC42EF">
        <w:rPr>
          <w:i w:val="0"/>
          <w:iCs w:val="0"/>
          <w:color w:val="auto"/>
          <w:sz w:val="28"/>
          <w:szCs w:val="28"/>
        </w:rPr>
        <w:instrText xml:space="preserve"> SEQ Таблица \* ARABIC </w:instrText>
      </w:r>
      <w:r w:rsidRPr="00EC42EF">
        <w:rPr>
          <w:i w:val="0"/>
          <w:iCs w:val="0"/>
          <w:color w:val="auto"/>
          <w:sz w:val="28"/>
          <w:szCs w:val="28"/>
        </w:rPr>
        <w:fldChar w:fldCharType="separate"/>
      </w:r>
      <w:r w:rsidR="007B4DA4">
        <w:rPr>
          <w:i w:val="0"/>
          <w:iCs w:val="0"/>
          <w:noProof/>
          <w:color w:val="auto"/>
          <w:sz w:val="28"/>
          <w:szCs w:val="28"/>
        </w:rPr>
        <w:t>7</w:t>
      </w:r>
      <w:r w:rsidRPr="00EC42EF">
        <w:rPr>
          <w:i w:val="0"/>
          <w:iCs w:val="0"/>
          <w:color w:val="auto"/>
          <w:sz w:val="28"/>
          <w:szCs w:val="28"/>
        </w:rPr>
        <w:fldChar w:fldCharType="end"/>
      </w:r>
      <w:r w:rsidRPr="00EC42EF">
        <w:rPr>
          <w:i w:val="0"/>
          <w:iCs w:val="0"/>
          <w:color w:val="auto"/>
          <w:sz w:val="28"/>
          <w:szCs w:val="28"/>
        </w:rPr>
        <w:t xml:space="preserve"> - Таблица Клиентов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2692"/>
        <w:gridCol w:w="3538"/>
      </w:tblGrid>
      <w:tr w:rsidR="000D57F9" w:rsidRPr="00F422AA" w14:paraId="4F84F075" w14:textId="77777777" w:rsidTr="000D57F9">
        <w:tc>
          <w:tcPr>
            <w:tcW w:w="9345" w:type="dxa"/>
            <w:gridSpan w:val="3"/>
          </w:tcPr>
          <w:p w14:paraId="6689CCDC" w14:textId="77777777" w:rsidR="000D57F9" w:rsidRPr="006558C6" w:rsidRDefault="000D57F9" w:rsidP="000D57F9">
            <w:pPr>
              <w:jc w:val="center"/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Таблица </w:t>
            </w:r>
            <w:r w:rsidRPr="006558C6">
              <w:rPr>
                <w:color w:val="000000"/>
                <w:sz w:val="24"/>
                <w:szCs w:val="20"/>
              </w:rPr>
              <w:t>Client</w:t>
            </w:r>
          </w:p>
        </w:tc>
      </w:tr>
      <w:tr w:rsidR="000D57F9" w:rsidRPr="00F422AA" w14:paraId="5802292E" w14:textId="77777777" w:rsidTr="000D57F9">
        <w:tc>
          <w:tcPr>
            <w:tcW w:w="3115" w:type="dxa"/>
          </w:tcPr>
          <w:p w14:paraId="3A099EDB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ClientID</w:t>
            </w:r>
            <w:proofErr w:type="spellEnd"/>
          </w:p>
        </w:tc>
        <w:tc>
          <w:tcPr>
            <w:tcW w:w="2692" w:type="dxa"/>
          </w:tcPr>
          <w:p w14:paraId="1E20160C" w14:textId="77777777" w:rsidR="000D57F9" w:rsidRPr="006558C6" w:rsidRDefault="000D57F9" w:rsidP="000D57F9">
            <w:pPr>
              <w:rPr>
                <w:sz w:val="24"/>
                <w:szCs w:val="20"/>
                <w:lang w:val="en-US"/>
              </w:rPr>
            </w:pPr>
            <w:r w:rsidRPr="006558C6">
              <w:rPr>
                <w:sz w:val="24"/>
                <w:szCs w:val="20"/>
              </w:rPr>
              <w:t xml:space="preserve"> INT(</w:t>
            </w:r>
            <w:r w:rsidRPr="006558C6">
              <w:rPr>
                <w:sz w:val="24"/>
                <w:szCs w:val="20"/>
                <w:lang w:val="en-US"/>
              </w:rPr>
              <w:t>PK)</w:t>
            </w:r>
          </w:p>
        </w:tc>
        <w:tc>
          <w:tcPr>
            <w:tcW w:w="3538" w:type="dxa"/>
          </w:tcPr>
          <w:p w14:paraId="4FFA7FB5" w14:textId="77777777" w:rsidR="000D57F9" w:rsidRPr="006558C6" w:rsidRDefault="000D57F9" w:rsidP="000D57F9">
            <w:pPr>
              <w:rPr>
                <w:sz w:val="24"/>
                <w:szCs w:val="20"/>
                <w:lang w:val="en-US"/>
              </w:rPr>
            </w:pPr>
            <w:r w:rsidRPr="006558C6">
              <w:rPr>
                <w:sz w:val="24"/>
                <w:szCs w:val="20"/>
              </w:rPr>
              <w:t xml:space="preserve"> Уникальный идентификатор клиента</w:t>
            </w:r>
            <w:r w:rsidRPr="006558C6">
              <w:rPr>
                <w:sz w:val="24"/>
                <w:szCs w:val="20"/>
                <w:lang w:val="en-US"/>
              </w:rPr>
              <w:t>.</w:t>
            </w:r>
          </w:p>
        </w:tc>
      </w:tr>
      <w:tr w:rsidR="000D57F9" w:rsidRPr="00F422AA" w14:paraId="4C1C24C8" w14:textId="77777777" w:rsidTr="000D57F9">
        <w:tc>
          <w:tcPr>
            <w:tcW w:w="3115" w:type="dxa"/>
          </w:tcPr>
          <w:p w14:paraId="65F2AF29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color w:val="000000"/>
                <w:sz w:val="24"/>
                <w:szCs w:val="20"/>
              </w:rPr>
              <w:t>Name</w:t>
            </w:r>
          </w:p>
        </w:tc>
        <w:tc>
          <w:tcPr>
            <w:tcW w:w="2692" w:type="dxa"/>
          </w:tcPr>
          <w:p w14:paraId="2A36B5DA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proofErr w:type="gramStart"/>
            <w:r w:rsidRPr="006558C6">
              <w:rPr>
                <w:sz w:val="24"/>
                <w:szCs w:val="20"/>
              </w:rPr>
              <w:t>NVARCHAR(</w:t>
            </w:r>
            <w:proofErr w:type="gramEnd"/>
            <w:r w:rsidRPr="006558C6">
              <w:rPr>
                <w:sz w:val="24"/>
                <w:szCs w:val="20"/>
              </w:rPr>
              <w:t>50)</w:t>
            </w:r>
          </w:p>
        </w:tc>
        <w:tc>
          <w:tcPr>
            <w:tcW w:w="3538" w:type="dxa"/>
          </w:tcPr>
          <w:p w14:paraId="0FEB2CA3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ФИО клиента.</w:t>
            </w:r>
          </w:p>
        </w:tc>
      </w:tr>
      <w:tr w:rsidR="000D57F9" w:rsidRPr="00F422AA" w14:paraId="6550ADEC" w14:textId="77777777" w:rsidTr="000D57F9">
        <w:tc>
          <w:tcPr>
            <w:tcW w:w="3115" w:type="dxa"/>
          </w:tcPr>
          <w:p w14:paraId="6EBBF601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Email</w:t>
            </w:r>
            <w:proofErr w:type="spellEnd"/>
          </w:p>
        </w:tc>
        <w:tc>
          <w:tcPr>
            <w:tcW w:w="2692" w:type="dxa"/>
          </w:tcPr>
          <w:p w14:paraId="3BD96D0A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proofErr w:type="gramStart"/>
            <w:r w:rsidRPr="006558C6">
              <w:rPr>
                <w:sz w:val="24"/>
                <w:szCs w:val="20"/>
              </w:rPr>
              <w:t>NVARCHAR(</w:t>
            </w:r>
            <w:proofErr w:type="gramEnd"/>
            <w:r w:rsidRPr="006558C6">
              <w:rPr>
                <w:sz w:val="24"/>
                <w:szCs w:val="20"/>
              </w:rPr>
              <w:t>50)</w:t>
            </w:r>
          </w:p>
        </w:tc>
        <w:tc>
          <w:tcPr>
            <w:tcW w:w="3538" w:type="dxa"/>
          </w:tcPr>
          <w:p w14:paraId="1F38E908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Электронная почта клиента.</w:t>
            </w:r>
          </w:p>
        </w:tc>
      </w:tr>
      <w:tr w:rsidR="000D57F9" w:rsidRPr="00F422AA" w14:paraId="7C0E5CCF" w14:textId="77777777" w:rsidTr="000D57F9">
        <w:tc>
          <w:tcPr>
            <w:tcW w:w="3115" w:type="dxa"/>
          </w:tcPr>
          <w:p w14:paraId="632D24A7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proofErr w:type="spellStart"/>
            <w:r w:rsidRPr="006558C6">
              <w:rPr>
                <w:color w:val="000000"/>
                <w:sz w:val="24"/>
                <w:szCs w:val="20"/>
              </w:rPr>
              <w:t>DateOfBirth</w:t>
            </w:r>
            <w:proofErr w:type="spellEnd"/>
          </w:p>
        </w:tc>
        <w:tc>
          <w:tcPr>
            <w:tcW w:w="2692" w:type="dxa"/>
          </w:tcPr>
          <w:p w14:paraId="55E4066A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DATE</w:t>
            </w:r>
          </w:p>
        </w:tc>
        <w:tc>
          <w:tcPr>
            <w:tcW w:w="3538" w:type="dxa"/>
          </w:tcPr>
          <w:p w14:paraId="27D6F1FE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Дата рождения клиента.</w:t>
            </w:r>
          </w:p>
        </w:tc>
      </w:tr>
      <w:tr w:rsidR="000D57F9" w:rsidRPr="00F422AA" w14:paraId="3BEF57BF" w14:textId="77777777" w:rsidTr="000D57F9">
        <w:tc>
          <w:tcPr>
            <w:tcW w:w="3115" w:type="dxa"/>
          </w:tcPr>
          <w:p w14:paraId="4E0B729A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color w:val="000000"/>
                <w:sz w:val="24"/>
                <w:szCs w:val="20"/>
              </w:rPr>
              <w:t>Address</w:t>
            </w:r>
          </w:p>
        </w:tc>
        <w:tc>
          <w:tcPr>
            <w:tcW w:w="2692" w:type="dxa"/>
          </w:tcPr>
          <w:p w14:paraId="28384C19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proofErr w:type="gramStart"/>
            <w:r w:rsidRPr="006558C6">
              <w:rPr>
                <w:sz w:val="24"/>
                <w:szCs w:val="20"/>
              </w:rPr>
              <w:t>NVARCHAR(</w:t>
            </w:r>
            <w:proofErr w:type="gramEnd"/>
            <w:r w:rsidRPr="006558C6">
              <w:rPr>
                <w:sz w:val="24"/>
                <w:szCs w:val="20"/>
              </w:rPr>
              <w:t>255)</w:t>
            </w:r>
          </w:p>
        </w:tc>
        <w:tc>
          <w:tcPr>
            <w:tcW w:w="3538" w:type="dxa"/>
          </w:tcPr>
          <w:p w14:paraId="12CC1FDF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Адрес клиента.</w:t>
            </w:r>
          </w:p>
        </w:tc>
      </w:tr>
      <w:tr w:rsidR="000D57F9" w:rsidRPr="00F422AA" w14:paraId="276ED2C8" w14:textId="77777777" w:rsidTr="000D57F9">
        <w:tc>
          <w:tcPr>
            <w:tcW w:w="3115" w:type="dxa"/>
          </w:tcPr>
          <w:p w14:paraId="68061AE4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color w:val="000000"/>
                <w:sz w:val="24"/>
                <w:szCs w:val="20"/>
              </w:rPr>
              <w:t>Phone</w:t>
            </w:r>
          </w:p>
        </w:tc>
        <w:tc>
          <w:tcPr>
            <w:tcW w:w="2692" w:type="dxa"/>
          </w:tcPr>
          <w:p w14:paraId="4D429B3B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</w:t>
            </w:r>
            <w:proofErr w:type="gramStart"/>
            <w:r w:rsidRPr="006558C6">
              <w:rPr>
                <w:sz w:val="24"/>
                <w:szCs w:val="20"/>
              </w:rPr>
              <w:t>NVARCHAR(</w:t>
            </w:r>
            <w:proofErr w:type="gramEnd"/>
            <w:r w:rsidRPr="006558C6">
              <w:rPr>
                <w:sz w:val="24"/>
                <w:szCs w:val="20"/>
              </w:rPr>
              <w:t>20)</w:t>
            </w:r>
          </w:p>
        </w:tc>
        <w:tc>
          <w:tcPr>
            <w:tcW w:w="3538" w:type="dxa"/>
          </w:tcPr>
          <w:p w14:paraId="0F4A10AF" w14:textId="77777777" w:rsidR="000D57F9" w:rsidRPr="006558C6" w:rsidRDefault="000D57F9" w:rsidP="000D57F9">
            <w:pPr>
              <w:rPr>
                <w:sz w:val="24"/>
                <w:szCs w:val="20"/>
              </w:rPr>
            </w:pPr>
            <w:r w:rsidRPr="006558C6">
              <w:rPr>
                <w:sz w:val="24"/>
                <w:szCs w:val="20"/>
              </w:rPr>
              <w:t xml:space="preserve"> Номер телефона клиента.</w:t>
            </w:r>
          </w:p>
        </w:tc>
      </w:tr>
    </w:tbl>
    <w:p w14:paraId="57543E31" w14:textId="77777777" w:rsidR="000D57F9" w:rsidRPr="000D57F9" w:rsidRDefault="000D57F9" w:rsidP="000D57F9"/>
    <w:p w14:paraId="170A67AB" w14:textId="77777777" w:rsidR="000D57F9" w:rsidRPr="00F16724" w:rsidRDefault="000D57F9" w:rsidP="000D57F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0537DBE6" w14:textId="064CD21D" w:rsidR="000D57F9" w:rsidRPr="009522FF" w:rsidRDefault="00550A98" w:rsidP="008B3508">
      <w:pPr>
        <w:spacing w:before="480" w:after="240"/>
      </w:pPr>
      <w:r>
        <w:lastRenderedPageBreak/>
        <w:t xml:space="preserve">Создаю базу данных, таблицы и вношу </w:t>
      </w:r>
      <w:r w:rsidR="009522FF">
        <w:t>(Рисунки 5-11):</w:t>
      </w:r>
    </w:p>
    <w:p w14:paraId="50DFF394" w14:textId="77777777" w:rsidR="009522FF" w:rsidRDefault="009522FF" w:rsidP="009522FF">
      <w:pPr>
        <w:keepNext/>
        <w:autoSpaceDE w:val="0"/>
        <w:autoSpaceDN w:val="0"/>
        <w:adjustRightInd w:val="0"/>
        <w:spacing w:before="240" w:line="240" w:lineRule="auto"/>
        <w:ind w:left="709" w:firstLine="0"/>
        <w:jc w:val="center"/>
      </w:pPr>
      <w:r w:rsidRPr="009522FF">
        <w:rPr>
          <w:rFonts w:ascii="Consolas" w:hAnsi="Consolas" w:cs="Consolas"/>
          <w:noProof/>
          <w:color w:val="000000"/>
          <w:sz w:val="19"/>
          <w:szCs w:val="19"/>
        </w:rPr>
        <w:drawing>
          <wp:inline distT="0" distB="0" distL="0" distR="0" wp14:anchorId="18AFD7C2" wp14:editId="76B7E4FC">
            <wp:extent cx="5473734" cy="53726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26147" cy="54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523E3" w14:textId="37315F80" w:rsidR="000D57F9" w:rsidRPr="00550A98" w:rsidRDefault="009522FF" w:rsidP="00550A98">
      <w:pPr>
        <w:pStyle w:val="a6"/>
        <w:spacing w:after="360"/>
        <w:jc w:val="center"/>
        <w:rPr>
          <w:rFonts w:ascii="Consolas" w:hAnsi="Consolas" w:cs="Consolas"/>
          <w:i w:val="0"/>
          <w:color w:val="auto"/>
          <w:sz w:val="28"/>
          <w:szCs w:val="19"/>
        </w:rPr>
      </w:pPr>
      <w:r w:rsidRPr="009522FF">
        <w:rPr>
          <w:i w:val="0"/>
          <w:color w:val="auto"/>
          <w:sz w:val="28"/>
        </w:rPr>
        <w:t xml:space="preserve">Рисунок </w:t>
      </w:r>
      <w:r w:rsidRPr="009522FF">
        <w:rPr>
          <w:i w:val="0"/>
          <w:color w:val="auto"/>
          <w:sz w:val="28"/>
        </w:rPr>
        <w:fldChar w:fldCharType="begin"/>
      </w:r>
      <w:r w:rsidRPr="009522FF">
        <w:rPr>
          <w:i w:val="0"/>
          <w:color w:val="auto"/>
          <w:sz w:val="28"/>
        </w:rPr>
        <w:instrText xml:space="preserve"> SEQ Рисунок \* ARABIC </w:instrText>
      </w:r>
      <w:r w:rsidRPr="009522FF">
        <w:rPr>
          <w:i w:val="0"/>
          <w:color w:val="auto"/>
          <w:sz w:val="28"/>
        </w:rPr>
        <w:fldChar w:fldCharType="separate"/>
      </w:r>
      <w:r w:rsidR="007B4DA4">
        <w:rPr>
          <w:i w:val="0"/>
          <w:noProof/>
          <w:color w:val="auto"/>
          <w:sz w:val="28"/>
        </w:rPr>
        <w:t>5</w:t>
      </w:r>
      <w:r w:rsidRPr="009522FF">
        <w:rPr>
          <w:i w:val="0"/>
          <w:color w:val="auto"/>
          <w:sz w:val="28"/>
        </w:rPr>
        <w:fldChar w:fldCharType="end"/>
      </w:r>
      <w:r w:rsidRPr="009522FF">
        <w:rPr>
          <w:i w:val="0"/>
          <w:color w:val="auto"/>
          <w:sz w:val="28"/>
        </w:rPr>
        <w:t xml:space="preserve"> - Заполнение таблицы Событий</w:t>
      </w:r>
    </w:p>
    <w:p w14:paraId="4F986CF0" w14:textId="77777777" w:rsidR="009522FF" w:rsidRDefault="009522FF" w:rsidP="009522FF">
      <w:pPr>
        <w:keepNext/>
        <w:autoSpaceDE w:val="0"/>
        <w:autoSpaceDN w:val="0"/>
        <w:adjustRightInd w:val="0"/>
        <w:spacing w:before="240" w:line="240" w:lineRule="auto"/>
        <w:ind w:left="709" w:firstLine="0"/>
        <w:jc w:val="center"/>
      </w:pPr>
      <w:r w:rsidRPr="009522FF">
        <w:rPr>
          <w:rFonts w:ascii="Consolas" w:hAnsi="Consolas" w:cs="Consolas"/>
          <w:noProof/>
          <w:color w:val="000000"/>
          <w:sz w:val="19"/>
          <w:szCs w:val="19"/>
        </w:rPr>
        <w:drawing>
          <wp:inline distT="0" distB="0" distL="0" distR="0" wp14:anchorId="24CFA962" wp14:editId="221AC242">
            <wp:extent cx="5314950" cy="792480"/>
            <wp:effectExtent l="0" t="0" r="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14950" cy="79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41053F" w14:textId="3B26370F" w:rsidR="000D57F9" w:rsidRPr="009522FF" w:rsidRDefault="009522FF" w:rsidP="009522FF">
      <w:pPr>
        <w:pStyle w:val="a6"/>
        <w:spacing w:after="360"/>
        <w:jc w:val="center"/>
        <w:rPr>
          <w:i w:val="0"/>
          <w:color w:val="auto"/>
          <w:sz w:val="28"/>
        </w:rPr>
      </w:pPr>
      <w:r w:rsidRPr="009522FF">
        <w:rPr>
          <w:i w:val="0"/>
          <w:color w:val="auto"/>
          <w:sz w:val="28"/>
        </w:rPr>
        <w:t xml:space="preserve">Рисунок </w:t>
      </w:r>
      <w:r w:rsidRPr="009522FF">
        <w:rPr>
          <w:i w:val="0"/>
          <w:color w:val="auto"/>
          <w:sz w:val="28"/>
        </w:rPr>
        <w:fldChar w:fldCharType="begin"/>
      </w:r>
      <w:r w:rsidRPr="009522FF">
        <w:rPr>
          <w:i w:val="0"/>
          <w:color w:val="auto"/>
          <w:sz w:val="28"/>
        </w:rPr>
        <w:instrText xml:space="preserve"> SEQ Рисунок \* ARABIC </w:instrText>
      </w:r>
      <w:r w:rsidRPr="009522FF">
        <w:rPr>
          <w:i w:val="0"/>
          <w:color w:val="auto"/>
          <w:sz w:val="28"/>
        </w:rPr>
        <w:fldChar w:fldCharType="separate"/>
      </w:r>
      <w:r w:rsidR="007B4DA4">
        <w:rPr>
          <w:i w:val="0"/>
          <w:noProof/>
          <w:color w:val="auto"/>
          <w:sz w:val="28"/>
        </w:rPr>
        <w:t>6</w:t>
      </w:r>
      <w:r w:rsidRPr="009522FF">
        <w:rPr>
          <w:i w:val="0"/>
          <w:color w:val="auto"/>
          <w:sz w:val="28"/>
        </w:rPr>
        <w:fldChar w:fldCharType="end"/>
      </w:r>
      <w:r w:rsidRPr="009522FF">
        <w:rPr>
          <w:i w:val="0"/>
          <w:color w:val="auto"/>
          <w:sz w:val="28"/>
        </w:rPr>
        <w:t xml:space="preserve"> - Заполнение таблицы Руководители</w:t>
      </w:r>
    </w:p>
    <w:p w14:paraId="33C59581" w14:textId="77777777" w:rsidR="009522FF" w:rsidRDefault="009522FF" w:rsidP="009522FF">
      <w:pPr>
        <w:keepNext/>
        <w:autoSpaceDE w:val="0"/>
        <w:autoSpaceDN w:val="0"/>
        <w:adjustRightInd w:val="0"/>
        <w:spacing w:before="240" w:line="240" w:lineRule="auto"/>
        <w:ind w:left="709" w:firstLine="0"/>
        <w:jc w:val="center"/>
      </w:pPr>
      <w:r w:rsidRPr="009522FF">
        <w:rPr>
          <w:rFonts w:ascii="Consolas" w:hAnsi="Consolas" w:cs="Consolas"/>
          <w:noProof/>
          <w:color w:val="000000"/>
          <w:sz w:val="19"/>
          <w:szCs w:val="19"/>
        </w:rPr>
        <w:drawing>
          <wp:inline distT="0" distB="0" distL="0" distR="0" wp14:anchorId="13E08E2E" wp14:editId="220F1275">
            <wp:extent cx="5229225" cy="544195"/>
            <wp:effectExtent l="0" t="0" r="9525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544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733C00" w14:textId="25F33B8E" w:rsidR="000D57F9" w:rsidRPr="009522FF" w:rsidRDefault="009522FF" w:rsidP="009522FF">
      <w:pPr>
        <w:pStyle w:val="a6"/>
        <w:spacing w:after="360"/>
        <w:jc w:val="center"/>
        <w:rPr>
          <w:i w:val="0"/>
          <w:color w:val="auto"/>
          <w:sz w:val="28"/>
        </w:rPr>
      </w:pPr>
      <w:r w:rsidRPr="009522FF">
        <w:rPr>
          <w:i w:val="0"/>
          <w:color w:val="auto"/>
          <w:sz w:val="28"/>
        </w:rPr>
        <w:t xml:space="preserve">Рисунок </w:t>
      </w:r>
      <w:r w:rsidRPr="009522FF">
        <w:rPr>
          <w:i w:val="0"/>
          <w:color w:val="auto"/>
          <w:sz w:val="28"/>
        </w:rPr>
        <w:fldChar w:fldCharType="begin"/>
      </w:r>
      <w:r w:rsidRPr="009522FF">
        <w:rPr>
          <w:i w:val="0"/>
          <w:color w:val="auto"/>
          <w:sz w:val="28"/>
        </w:rPr>
        <w:instrText xml:space="preserve"> SEQ Рисунок \* ARABIC </w:instrText>
      </w:r>
      <w:r w:rsidRPr="009522FF">
        <w:rPr>
          <w:i w:val="0"/>
          <w:color w:val="auto"/>
          <w:sz w:val="28"/>
        </w:rPr>
        <w:fldChar w:fldCharType="separate"/>
      </w:r>
      <w:r w:rsidR="007B4DA4">
        <w:rPr>
          <w:i w:val="0"/>
          <w:noProof/>
          <w:color w:val="auto"/>
          <w:sz w:val="28"/>
        </w:rPr>
        <w:t>7</w:t>
      </w:r>
      <w:r w:rsidRPr="009522FF">
        <w:rPr>
          <w:i w:val="0"/>
          <w:color w:val="auto"/>
          <w:sz w:val="28"/>
        </w:rPr>
        <w:fldChar w:fldCharType="end"/>
      </w:r>
      <w:r w:rsidRPr="009522FF">
        <w:rPr>
          <w:i w:val="0"/>
          <w:color w:val="auto"/>
          <w:sz w:val="28"/>
        </w:rPr>
        <w:t xml:space="preserve"> - Заполнение таблицы Сотрудники</w:t>
      </w:r>
    </w:p>
    <w:p w14:paraId="2A373345" w14:textId="77777777" w:rsidR="009522FF" w:rsidRDefault="009522FF" w:rsidP="009522FF">
      <w:pPr>
        <w:keepNext/>
        <w:autoSpaceDE w:val="0"/>
        <w:autoSpaceDN w:val="0"/>
        <w:adjustRightInd w:val="0"/>
        <w:spacing w:line="240" w:lineRule="auto"/>
        <w:ind w:left="709" w:firstLine="0"/>
        <w:jc w:val="center"/>
      </w:pPr>
      <w:r w:rsidRPr="009522FF">
        <w:rPr>
          <w:rFonts w:ascii="Consolas" w:hAnsi="Consolas" w:cs="Consolas"/>
          <w:noProof/>
          <w:color w:val="000000"/>
          <w:sz w:val="19"/>
          <w:szCs w:val="19"/>
        </w:rPr>
        <w:drawing>
          <wp:inline distT="0" distB="0" distL="0" distR="0" wp14:anchorId="4BAD3F9B" wp14:editId="0A225C32">
            <wp:extent cx="5429250" cy="63309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29250" cy="633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8C7AB1" w14:textId="35EE13A1" w:rsidR="000D57F9" w:rsidRPr="009522FF" w:rsidRDefault="009522FF" w:rsidP="009522FF">
      <w:pPr>
        <w:pStyle w:val="a6"/>
        <w:spacing w:after="360"/>
        <w:jc w:val="center"/>
        <w:rPr>
          <w:i w:val="0"/>
          <w:color w:val="auto"/>
          <w:sz w:val="28"/>
        </w:rPr>
      </w:pPr>
      <w:r w:rsidRPr="009522FF">
        <w:rPr>
          <w:i w:val="0"/>
          <w:color w:val="auto"/>
          <w:sz w:val="28"/>
        </w:rPr>
        <w:t xml:space="preserve">Рисунок </w:t>
      </w:r>
      <w:r w:rsidRPr="009522FF">
        <w:rPr>
          <w:i w:val="0"/>
          <w:color w:val="auto"/>
          <w:sz w:val="28"/>
        </w:rPr>
        <w:fldChar w:fldCharType="begin"/>
      </w:r>
      <w:r w:rsidRPr="009522FF">
        <w:rPr>
          <w:i w:val="0"/>
          <w:color w:val="auto"/>
          <w:sz w:val="28"/>
        </w:rPr>
        <w:instrText xml:space="preserve"> SEQ Рисунок \* ARABIC </w:instrText>
      </w:r>
      <w:r w:rsidRPr="009522FF">
        <w:rPr>
          <w:i w:val="0"/>
          <w:color w:val="auto"/>
          <w:sz w:val="28"/>
        </w:rPr>
        <w:fldChar w:fldCharType="separate"/>
      </w:r>
      <w:r w:rsidR="007B4DA4">
        <w:rPr>
          <w:i w:val="0"/>
          <w:noProof/>
          <w:color w:val="auto"/>
          <w:sz w:val="28"/>
        </w:rPr>
        <w:t>8</w:t>
      </w:r>
      <w:r w:rsidRPr="009522FF">
        <w:rPr>
          <w:i w:val="0"/>
          <w:color w:val="auto"/>
          <w:sz w:val="28"/>
        </w:rPr>
        <w:fldChar w:fldCharType="end"/>
      </w:r>
      <w:r w:rsidRPr="009522FF">
        <w:rPr>
          <w:i w:val="0"/>
          <w:color w:val="auto"/>
          <w:sz w:val="28"/>
        </w:rPr>
        <w:t xml:space="preserve"> - Заполнение таблицы Клиенты</w:t>
      </w:r>
    </w:p>
    <w:p w14:paraId="003A91EB" w14:textId="77777777" w:rsidR="009522FF" w:rsidRDefault="009522FF" w:rsidP="009522FF">
      <w:pPr>
        <w:keepNext/>
        <w:autoSpaceDE w:val="0"/>
        <w:autoSpaceDN w:val="0"/>
        <w:adjustRightInd w:val="0"/>
        <w:spacing w:before="240" w:line="240" w:lineRule="auto"/>
        <w:ind w:left="709" w:firstLine="0"/>
        <w:jc w:val="center"/>
      </w:pPr>
      <w:r w:rsidRPr="009522FF">
        <w:rPr>
          <w:rFonts w:ascii="Consolas" w:hAnsi="Consolas" w:cs="Consolas"/>
          <w:noProof/>
          <w:color w:val="000000"/>
          <w:sz w:val="19"/>
          <w:szCs w:val="19"/>
        </w:rPr>
        <w:drawing>
          <wp:inline distT="0" distB="0" distL="0" distR="0" wp14:anchorId="3B7EF5F3" wp14:editId="2194FA1E">
            <wp:extent cx="5353050" cy="1005205"/>
            <wp:effectExtent l="0" t="0" r="0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100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F4F83" w14:textId="4C57746A" w:rsidR="000D57F9" w:rsidRPr="009522FF" w:rsidRDefault="009522FF" w:rsidP="009522FF">
      <w:pPr>
        <w:pStyle w:val="a6"/>
        <w:spacing w:after="360"/>
        <w:jc w:val="center"/>
        <w:rPr>
          <w:i w:val="0"/>
          <w:color w:val="auto"/>
          <w:sz w:val="28"/>
        </w:rPr>
      </w:pPr>
      <w:r w:rsidRPr="009522FF">
        <w:rPr>
          <w:i w:val="0"/>
          <w:color w:val="auto"/>
          <w:sz w:val="28"/>
        </w:rPr>
        <w:t xml:space="preserve">Рисунок </w:t>
      </w:r>
      <w:r w:rsidRPr="009522FF">
        <w:rPr>
          <w:i w:val="0"/>
          <w:color w:val="auto"/>
          <w:sz w:val="28"/>
        </w:rPr>
        <w:fldChar w:fldCharType="begin"/>
      </w:r>
      <w:r w:rsidRPr="009522FF">
        <w:rPr>
          <w:i w:val="0"/>
          <w:color w:val="auto"/>
          <w:sz w:val="28"/>
        </w:rPr>
        <w:instrText xml:space="preserve"> SEQ Рисунок \* ARABIC </w:instrText>
      </w:r>
      <w:r w:rsidRPr="009522FF">
        <w:rPr>
          <w:i w:val="0"/>
          <w:color w:val="auto"/>
          <w:sz w:val="28"/>
        </w:rPr>
        <w:fldChar w:fldCharType="separate"/>
      </w:r>
      <w:r w:rsidR="007B4DA4">
        <w:rPr>
          <w:i w:val="0"/>
          <w:noProof/>
          <w:color w:val="auto"/>
          <w:sz w:val="28"/>
        </w:rPr>
        <w:t>9</w:t>
      </w:r>
      <w:r w:rsidRPr="009522FF">
        <w:rPr>
          <w:i w:val="0"/>
          <w:color w:val="auto"/>
          <w:sz w:val="28"/>
        </w:rPr>
        <w:fldChar w:fldCharType="end"/>
      </w:r>
      <w:r w:rsidRPr="009522FF">
        <w:rPr>
          <w:i w:val="0"/>
          <w:color w:val="auto"/>
          <w:sz w:val="28"/>
        </w:rPr>
        <w:t xml:space="preserve"> - Заполнение таблицы Билеты</w:t>
      </w:r>
    </w:p>
    <w:p w14:paraId="7EAECF8B" w14:textId="77777777" w:rsidR="009522FF" w:rsidRDefault="009522FF" w:rsidP="009522FF">
      <w:pPr>
        <w:keepNext/>
        <w:autoSpaceDE w:val="0"/>
        <w:autoSpaceDN w:val="0"/>
        <w:adjustRightInd w:val="0"/>
        <w:spacing w:before="240" w:line="240" w:lineRule="auto"/>
        <w:ind w:left="709" w:firstLine="0"/>
        <w:jc w:val="center"/>
      </w:pPr>
      <w:r w:rsidRPr="009522FF">
        <w:rPr>
          <w:rFonts w:ascii="Consolas" w:hAnsi="Consolas" w:cs="Consolas"/>
          <w:noProof/>
          <w:color w:val="000000"/>
          <w:sz w:val="19"/>
          <w:szCs w:val="19"/>
        </w:rPr>
        <w:drawing>
          <wp:inline distT="0" distB="0" distL="0" distR="0" wp14:anchorId="13E23B7A" wp14:editId="7F240DEB">
            <wp:extent cx="5457825" cy="986155"/>
            <wp:effectExtent l="0" t="0" r="9525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57825" cy="98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127735" w14:textId="3D23ECAD" w:rsidR="000D57F9" w:rsidRPr="00F16724" w:rsidRDefault="009522FF" w:rsidP="009522FF">
      <w:pPr>
        <w:pStyle w:val="a6"/>
        <w:spacing w:after="360"/>
        <w:jc w:val="center"/>
        <w:rPr>
          <w:i w:val="0"/>
          <w:color w:val="auto"/>
          <w:sz w:val="28"/>
          <w:lang w:val="en-US"/>
        </w:rPr>
      </w:pPr>
      <w:r w:rsidRPr="009522FF">
        <w:rPr>
          <w:i w:val="0"/>
          <w:color w:val="auto"/>
          <w:sz w:val="28"/>
        </w:rPr>
        <w:t>Рисунок</w:t>
      </w:r>
      <w:r w:rsidRPr="00F16724">
        <w:rPr>
          <w:i w:val="0"/>
          <w:color w:val="auto"/>
          <w:sz w:val="28"/>
          <w:lang w:val="en-US"/>
        </w:rPr>
        <w:t xml:space="preserve"> </w:t>
      </w:r>
      <w:r w:rsidRPr="009522FF">
        <w:rPr>
          <w:i w:val="0"/>
          <w:color w:val="auto"/>
          <w:sz w:val="28"/>
        </w:rPr>
        <w:fldChar w:fldCharType="begin"/>
      </w:r>
      <w:r w:rsidRPr="00F16724">
        <w:rPr>
          <w:i w:val="0"/>
          <w:color w:val="auto"/>
          <w:sz w:val="28"/>
          <w:lang w:val="en-US"/>
        </w:rPr>
        <w:instrText xml:space="preserve"> SEQ </w:instrText>
      </w:r>
      <w:r w:rsidRPr="009522FF">
        <w:rPr>
          <w:i w:val="0"/>
          <w:color w:val="auto"/>
          <w:sz w:val="28"/>
        </w:rPr>
        <w:instrText>Рисунок</w:instrText>
      </w:r>
      <w:r w:rsidRPr="00F16724">
        <w:rPr>
          <w:i w:val="0"/>
          <w:color w:val="auto"/>
          <w:sz w:val="28"/>
          <w:lang w:val="en-US"/>
        </w:rPr>
        <w:instrText xml:space="preserve"> \* ARABIC </w:instrText>
      </w:r>
      <w:r w:rsidRPr="009522FF">
        <w:rPr>
          <w:i w:val="0"/>
          <w:color w:val="auto"/>
          <w:sz w:val="28"/>
        </w:rPr>
        <w:fldChar w:fldCharType="separate"/>
      </w:r>
      <w:r w:rsidR="007B4DA4">
        <w:rPr>
          <w:i w:val="0"/>
          <w:noProof/>
          <w:color w:val="auto"/>
          <w:sz w:val="28"/>
          <w:lang w:val="en-US"/>
        </w:rPr>
        <w:t>10</w:t>
      </w:r>
      <w:r w:rsidRPr="009522FF">
        <w:rPr>
          <w:i w:val="0"/>
          <w:color w:val="auto"/>
          <w:sz w:val="28"/>
        </w:rPr>
        <w:fldChar w:fldCharType="end"/>
      </w:r>
      <w:r w:rsidRPr="00F16724">
        <w:rPr>
          <w:i w:val="0"/>
          <w:color w:val="auto"/>
          <w:sz w:val="28"/>
          <w:lang w:val="en-US"/>
        </w:rPr>
        <w:t xml:space="preserve"> - </w:t>
      </w:r>
      <w:r w:rsidRPr="009522FF">
        <w:rPr>
          <w:i w:val="0"/>
          <w:color w:val="auto"/>
          <w:sz w:val="28"/>
        </w:rPr>
        <w:t>Заполнение</w:t>
      </w:r>
      <w:r w:rsidRPr="00F16724">
        <w:rPr>
          <w:i w:val="0"/>
          <w:color w:val="auto"/>
          <w:sz w:val="28"/>
          <w:lang w:val="en-US"/>
        </w:rPr>
        <w:t xml:space="preserve"> </w:t>
      </w:r>
      <w:r w:rsidRPr="009522FF">
        <w:rPr>
          <w:i w:val="0"/>
          <w:color w:val="auto"/>
          <w:sz w:val="28"/>
        </w:rPr>
        <w:t>таблицы</w:t>
      </w:r>
      <w:r w:rsidRPr="00F16724">
        <w:rPr>
          <w:i w:val="0"/>
          <w:color w:val="auto"/>
          <w:sz w:val="28"/>
          <w:lang w:val="en-US"/>
        </w:rPr>
        <w:t xml:space="preserve"> </w:t>
      </w:r>
      <w:r w:rsidRPr="009522FF">
        <w:rPr>
          <w:i w:val="0"/>
          <w:color w:val="auto"/>
          <w:sz w:val="28"/>
        </w:rPr>
        <w:t>Аттракционы</w:t>
      </w:r>
    </w:p>
    <w:p w14:paraId="619ABF0E" w14:textId="77777777" w:rsidR="009522FF" w:rsidRDefault="009522FF" w:rsidP="009522FF">
      <w:pPr>
        <w:keepNext/>
        <w:spacing w:before="240"/>
      </w:pPr>
      <w:r w:rsidRPr="009522FF">
        <w:rPr>
          <w:noProof/>
        </w:rPr>
        <w:drawing>
          <wp:inline distT="0" distB="0" distL="0" distR="0" wp14:anchorId="0697324E" wp14:editId="3A2E4CD9">
            <wp:extent cx="5524500" cy="6572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DD90EB" w14:textId="61AC16C9" w:rsidR="009522FF" w:rsidRPr="009522FF" w:rsidRDefault="009522FF" w:rsidP="009522FF">
      <w:pPr>
        <w:pStyle w:val="a6"/>
        <w:spacing w:after="360"/>
        <w:jc w:val="center"/>
        <w:rPr>
          <w:i w:val="0"/>
          <w:color w:val="auto"/>
          <w:sz w:val="28"/>
        </w:rPr>
      </w:pPr>
      <w:r w:rsidRPr="009522FF">
        <w:rPr>
          <w:i w:val="0"/>
          <w:color w:val="auto"/>
          <w:sz w:val="28"/>
        </w:rPr>
        <w:t xml:space="preserve">Рисунок </w:t>
      </w:r>
      <w:r w:rsidRPr="009522FF">
        <w:rPr>
          <w:i w:val="0"/>
          <w:color w:val="auto"/>
          <w:sz w:val="28"/>
        </w:rPr>
        <w:fldChar w:fldCharType="begin"/>
      </w:r>
      <w:r w:rsidRPr="009522FF">
        <w:rPr>
          <w:i w:val="0"/>
          <w:color w:val="auto"/>
          <w:sz w:val="28"/>
        </w:rPr>
        <w:instrText xml:space="preserve"> SEQ Рисунок \* ARABIC </w:instrText>
      </w:r>
      <w:r w:rsidRPr="009522FF">
        <w:rPr>
          <w:i w:val="0"/>
          <w:color w:val="auto"/>
          <w:sz w:val="28"/>
        </w:rPr>
        <w:fldChar w:fldCharType="separate"/>
      </w:r>
      <w:r w:rsidR="007B4DA4">
        <w:rPr>
          <w:i w:val="0"/>
          <w:noProof/>
          <w:color w:val="auto"/>
          <w:sz w:val="28"/>
        </w:rPr>
        <w:t>11</w:t>
      </w:r>
      <w:r w:rsidRPr="009522FF">
        <w:rPr>
          <w:i w:val="0"/>
          <w:color w:val="auto"/>
          <w:sz w:val="28"/>
        </w:rPr>
        <w:fldChar w:fldCharType="end"/>
      </w:r>
      <w:r w:rsidRPr="009522FF">
        <w:rPr>
          <w:i w:val="0"/>
          <w:color w:val="auto"/>
          <w:sz w:val="28"/>
        </w:rPr>
        <w:t xml:space="preserve"> - Заполнение таблицы Заказы</w:t>
      </w:r>
      <w:r>
        <w:rPr>
          <w:i w:val="0"/>
          <w:color w:val="auto"/>
          <w:sz w:val="28"/>
        </w:rPr>
        <w:br w:type="page"/>
      </w:r>
    </w:p>
    <w:p w14:paraId="7D27DDE1" w14:textId="4448A332" w:rsidR="000D57F9" w:rsidRDefault="00D001BE" w:rsidP="00D001BE">
      <w:pPr>
        <w:pStyle w:val="1"/>
      </w:pPr>
      <w:bookmarkStart w:id="3" w:name="_Toc181969041"/>
      <w:r w:rsidRPr="00D001BE">
        <w:lastRenderedPageBreak/>
        <w:t>Задание 3. Разработка макетов программы</w:t>
      </w:r>
      <w:bookmarkEnd w:id="3"/>
    </w:p>
    <w:p w14:paraId="7828DC47" w14:textId="63446854" w:rsidR="00D001BE" w:rsidRPr="00D001BE" w:rsidRDefault="00D001BE" w:rsidP="00D001BE">
      <w:r w:rsidRPr="00D001BE">
        <w:t xml:space="preserve">Разработка макетов приложения вариант </w:t>
      </w:r>
      <w:proofErr w:type="spellStart"/>
      <w:r w:rsidRPr="00D001BE">
        <w:t>Wireframe</w:t>
      </w:r>
      <w:proofErr w:type="spellEnd"/>
      <w:r w:rsidRPr="00D001BE">
        <w:t xml:space="preserve"> (черно-белые) (Рисунки </w:t>
      </w:r>
      <w:r w:rsidR="007A3B01">
        <w:t>12</w:t>
      </w:r>
      <w:r w:rsidRPr="00D001BE">
        <w:t>-</w:t>
      </w:r>
      <w:r w:rsidR="007A3B01">
        <w:t>17</w:t>
      </w:r>
      <w:r w:rsidRPr="00D001BE">
        <w:t>):</w:t>
      </w:r>
    </w:p>
    <w:p w14:paraId="52979397" w14:textId="77777777" w:rsidR="00D001BE" w:rsidRPr="00D001BE" w:rsidRDefault="00D001BE" w:rsidP="00D001BE">
      <w:pPr>
        <w:jc w:val="center"/>
      </w:pPr>
      <w:r w:rsidRPr="00D001BE">
        <w:rPr>
          <w:noProof/>
        </w:rPr>
        <w:drawing>
          <wp:inline distT="0" distB="0" distL="0" distR="0" wp14:anchorId="503C47FA" wp14:editId="33A222A1">
            <wp:extent cx="5083175" cy="320040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83175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05F52E" w14:textId="053C0B2C" w:rsidR="00D001BE" w:rsidRPr="00D001BE" w:rsidRDefault="00D001BE" w:rsidP="00D001BE">
      <w:pPr>
        <w:spacing w:after="360"/>
        <w:jc w:val="center"/>
      </w:pPr>
      <w:r w:rsidRPr="00D001BE"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12</w:t>
      </w:r>
      <w:r w:rsidR="008B3508">
        <w:rPr>
          <w:noProof/>
        </w:rPr>
        <w:fldChar w:fldCharType="end"/>
      </w:r>
      <w:r w:rsidRPr="00D001BE">
        <w:t xml:space="preserve"> - Панель входа</w:t>
      </w:r>
    </w:p>
    <w:p w14:paraId="2B9B99B6" w14:textId="77777777" w:rsidR="00D001BE" w:rsidRPr="00D001BE" w:rsidRDefault="00D001BE" w:rsidP="00D001BE">
      <w:pPr>
        <w:jc w:val="center"/>
      </w:pPr>
      <w:r w:rsidRPr="00D001BE">
        <w:rPr>
          <w:noProof/>
        </w:rPr>
        <w:drawing>
          <wp:inline distT="0" distB="0" distL="0" distR="0" wp14:anchorId="6E174809" wp14:editId="70BF18B3">
            <wp:extent cx="4262217" cy="3379470"/>
            <wp:effectExtent l="0" t="0" r="508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67313" cy="3383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4B735" w14:textId="273CC9E6" w:rsidR="00D001BE" w:rsidRPr="00D001BE" w:rsidRDefault="00D001BE" w:rsidP="00D001BE">
      <w:pPr>
        <w:spacing w:after="360"/>
        <w:jc w:val="center"/>
      </w:pPr>
      <w:r w:rsidRPr="00D001BE"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13</w:t>
      </w:r>
      <w:r w:rsidR="008B3508">
        <w:rPr>
          <w:noProof/>
        </w:rPr>
        <w:fldChar w:fldCharType="end"/>
      </w:r>
      <w:r w:rsidRPr="00D001BE">
        <w:t xml:space="preserve"> - Панель сотрудника</w:t>
      </w:r>
    </w:p>
    <w:p w14:paraId="31D528CC" w14:textId="77777777" w:rsidR="00D001BE" w:rsidRPr="00D001BE" w:rsidRDefault="00D001BE" w:rsidP="00D001BE">
      <w:r w:rsidRPr="00D001BE">
        <w:rPr>
          <w:noProof/>
        </w:rPr>
        <w:lastRenderedPageBreak/>
        <w:drawing>
          <wp:inline distT="0" distB="0" distL="0" distR="0" wp14:anchorId="68F7F0E8" wp14:editId="0AE1DFBB">
            <wp:extent cx="5016500" cy="37147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1650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AEAF5" w14:textId="03039047" w:rsidR="00D001BE" w:rsidRPr="00D001BE" w:rsidRDefault="00D001BE" w:rsidP="00D001BE">
      <w:pPr>
        <w:spacing w:after="360"/>
        <w:jc w:val="center"/>
      </w:pPr>
      <w:r w:rsidRPr="00D001BE"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14</w:t>
      </w:r>
      <w:r w:rsidR="008B3508">
        <w:rPr>
          <w:noProof/>
        </w:rPr>
        <w:fldChar w:fldCharType="end"/>
      </w:r>
      <w:r w:rsidRPr="00D001BE">
        <w:t xml:space="preserve"> - Панель руководителя</w:t>
      </w:r>
    </w:p>
    <w:p w14:paraId="41649278" w14:textId="77777777" w:rsidR="00D001BE" w:rsidRPr="00D001BE" w:rsidRDefault="00D001BE" w:rsidP="00D001BE">
      <w:r w:rsidRPr="00D001BE">
        <w:rPr>
          <w:noProof/>
        </w:rPr>
        <w:drawing>
          <wp:inline distT="0" distB="0" distL="0" distR="0" wp14:anchorId="1650CE8B" wp14:editId="35107A85">
            <wp:extent cx="4997450" cy="412432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97450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53DAC9" w14:textId="3B370172" w:rsidR="00D001BE" w:rsidRPr="00D001BE" w:rsidRDefault="00D001BE" w:rsidP="00D001BE">
      <w:pPr>
        <w:spacing w:after="360"/>
        <w:jc w:val="center"/>
      </w:pPr>
      <w:r w:rsidRPr="00D001BE"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15</w:t>
      </w:r>
      <w:r w:rsidR="008B3508">
        <w:rPr>
          <w:noProof/>
        </w:rPr>
        <w:fldChar w:fldCharType="end"/>
      </w:r>
      <w:r w:rsidRPr="00D001BE">
        <w:t xml:space="preserve"> - Панель клиента</w:t>
      </w:r>
    </w:p>
    <w:p w14:paraId="0DFD3F05" w14:textId="77777777" w:rsidR="00D001BE" w:rsidRPr="00D001BE" w:rsidRDefault="00D001BE" w:rsidP="00D001BE">
      <w:r w:rsidRPr="00D001BE">
        <w:rPr>
          <w:noProof/>
        </w:rPr>
        <w:lastRenderedPageBreak/>
        <w:drawing>
          <wp:inline distT="0" distB="0" distL="0" distR="0" wp14:anchorId="543919DB" wp14:editId="2DA1C2B9">
            <wp:extent cx="4835525" cy="409575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835525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748CE" w14:textId="58301DF5" w:rsidR="00D001BE" w:rsidRPr="00D001BE" w:rsidRDefault="00D001BE" w:rsidP="00D001BE">
      <w:pPr>
        <w:spacing w:after="360"/>
        <w:jc w:val="center"/>
      </w:pPr>
      <w:r w:rsidRPr="00D001BE"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16</w:t>
      </w:r>
      <w:r w:rsidR="008B3508">
        <w:rPr>
          <w:noProof/>
        </w:rPr>
        <w:fldChar w:fldCharType="end"/>
      </w:r>
      <w:r w:rsidRPr="00D001BE">
        <w:t xml:space="preserve"> - Панель заказов</w:t>
      </w:r>
    </w:p>
    <w:p w14:paraId="6060E432" w14:textId="77777777" w:rsidR="00D001BE" w:rsidRPr="00D001BE" w:rsidRDefault="00D001BE" w:rsidP="00D001BE">
      <w:r w:rsidRPr="00D001BE">
        <w:rPr>
          <w:noProof/>
        </w:rPr>
        <w:drawing>
          <wp:inline distT="0" distB="0" distL="0" distR="0" wp14:anchorId="31B7F6B8" wp14:editId="7980BD91">
            <wp:extent cx="4911725" cy="3230880"/>
            <wp:effectExtent l="0" t="0" r="3175" b="762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11725" cy="3230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F3872" w14:textId="16F4951E" w:rsidR="00D001BE" w:rsidRPr="00D001BE" w:rsidRDefault="00D001BE" w:rsidP="00D001BE">
      <w:pPr>
        <w:spacing w:after="360"/>
        <w:jc w:val="center"/>
      </w:pPr>
      <w:r w:rsidRPr="00D001BE"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17</w:t>
      </w:r>
      <w:r w:rsidR="008B3508">
        <w:rPr>
          <w:noProof/>
        </w:rPr>
        <w:fldChar w:fldCharType="end"/>
      </w:r>
      <w:r w:rsidRPr="00D001BE">
        <w:t xml:space="preserve"> - Панель регистрации</w:t>
      </w:r>
    </w:p>
    <w:p w14:paraId="48C51E91" w14:textId="77777777" w:rsidR="00D001BE" w:rsidRPr="00D001BE" w:rsidRDefault="00D001BE" w:rsidP="00D001BE">
      <w:r w:rsidRPr="00D001BE">
        <w:rPr>
          <w:i/>
          <w:iCs/>
        </w:rPr>
        <w:br w:type="page"/>
      </w:r>
    </w:p>
    <w:p w14:paraId="4D328083" w14:textId="3E09354E" w:rsidR="00D001BE" w:rsidRPr="00D001BE" w:rsidRDefault="00D001BE" w:rsidP="00D001BE">
      <w:r w:rsidRPr="00D001BE">
        <w:lastRenderedPageBreak/>
        <w:t>Разработка макетов приложения вариант</w:t>
      </w:r>
      <w:r w:rsidRPr="00D001BE">
        <w:rPr>
          <w:i/>
          <w:iCs/>
        </w:rPr>
        <w:t xml:space="preserve"> </w:t>
      </w:r>
      <w:proofErr w:type="spellStart"/>
      <w:r w:rsidRPr="00D001BE">
        <w:t>Mockup</w:t>
      </w:r>
      <w:proofErr w:type="spellEnd"/>
      <w:r w:rsidRPr="00D001BE">
        <w:t xml:space="preserve"> (цветные) (Рисунки </w:t>
      </w:r>
      <w:r w:rsidR="007A3B01">
        <w:t>18</w:t>
      </w:r>
      <w:r w:rsidRPr="00D001BE">
        <w:t>-2</w:t>
      </w:r>
      <w:r w:rsidR="007A3B01">
        <w:t>3</w:t>
      </w:r>
      <w:r w:rsidRPr="00D001BE">
        <w:t>):</w:t>
      </w:r>
    </w:p>
    <w:p w14:paraId="2578EFAB" w14:textId="77777777" w:rsidR="00D001BE" w:rsidRPr="00D001BE" w:rsidRDefault="00D001BE" w:rsidP="00D001BE">
      <w:r w:rsidRPr="00D001BE">
        <w:rPr>
          <w:noProof/>
        </w:rPr>
        <w:drawing>
          <wp:inline distT="0" distB="0" distL="0" distR="0" wp14:anchorId="5AF563E0" wp14:editId="7B29ECA1">
            <wp:extent cx="4848225" cy="3498850"/>
            <wp:effectExtent l="0" t="0" r="9525" b="63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48225" cy="349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F30F0" w14:textId="641A490B" w:rsidR="00D001BE" w:rsidRPr="00D001BE" w:rsidRDefault="00D001BE" w:rsidP="00D001BE">
      <w:pPr>
        <w:spacing w:after="360"/>
        <w:jc w:val="center"/>
      </w:pPr>
      <w:r w:rsidRPr="00D001BE"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18</w:t>
      </w:r>
      <w:r w:rsidR="008B3508">
        <w:rPr>
          <w:noProof/>
        </w:rPr>
        <w:fldChar w:fldCharType="end"/>
      </w:r>
      <w:r w:rsidRPr="00D001BE">
        <w:t xml:space="preserve"> - Панель входа</w:t>
      </w:r>
    </w:p>
    <w:p w14:paraId="2F553B69" w14:textId="77777777" w:rsidR="00D001BE" w:rsidRPr="00D001BE" w:rsidRDefault="00D001BE" w:rsidP="00D001BE">
      <w:r w:rsidRPr="00D001BE">
        <w:rPr>
          <w:noProof/>
        </w:rPr>
        <w:drawing>
          <wp:inline distT="0" distB="0" distL="0" distR="0" wp14:anchorId="551EF567" wp14:editId="73D01F72">
            <wp:extent cx="5038725" cy="3689350"/>
            <wp:effectExtent l="0" t="0" r="9525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38725" cy="368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4E4E9" w14:textId="393A8584" w:rsidR="00D001BE" w:rsidRPr="00D001BE" w:rsidRDefault="00D001BE" w:rsidP="00D001BE">
      <w:pPr>
        <w:spacing w:after="360"/>
        <w:jc w:val="center"/>
      </w:pPr>
      <w:r w:rsidRPr="00D001BE"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19</w:t>
      </w:r>
      <w:r w:rsidR="008B3508">
        <w:rPr>
          <w:noProof/>
        </w:rPr>
        <w:fldChar w:fldCharType="end"/>
      </w:r>
      <w:r w:rsidRPr="00D001BE">
        <w:t xml:space="preserve"> - Панель сотрудников</w:t>
      </w:r>
    </w:p>
    <w:p w14:paraId="495EC092" w14:textId="77777777" w:rsidR="00D001BE" w:rsidRPr="00D001BE" w:rsidRDefault="00D001BE" w:rsidP="00D001BE">
      <w:r w:rsidRPr="00D001BE">
        <w:rPr>
          <w:noProof/>
        </w:rPr>
        <w:lastRenderedPageBreak/>
        <w:drawing>
          <wp:inline distT="0" distB="0" distL="0" distR="0" wp14:anchorId="25C6B098" wp14:editId="52717FAC">
            <wp:extent cx="5057775" cy="401955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401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E79AE" w14:textId="133731E6" w:rsidR="00D001BE" w:rsidRPr="00D001BE" w:rsidRDefault="00D001BE" w:rsidP="00D001BE">
      <w:pPr>
        <w:spacing w:after="360"/>
        <w:jc w:val="center"/>
      </w:pPr>
      <w:r w:rsidRPr="00D001BE"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20</w:t>
      </w:r>
      <w:r w:rsidR="008B3508">
        <w:rPr>
          <w:noProof/>
        </w:rPr>
        <w:fldChar w:fldCharType="end"/>
      </w:r>
      <w:r w:rsidRPr="00D001BE">
        <w:t xml:space="preserve"> - Панель руководителей</w:t>
      </w:r>
    </w:p>
    <w:p w14:paraId="6D5EDD7A" w14:textId="77777777" w:rsidR="00D001BE" w:rsidRPr="00D001BE" w:rsidRDefault="00D001BE" w:rsidP="00D001BE">
      <w:r w:rsidRPr="00D001BE">
        <w:rPr>
          <w:noProof/>
        </w:rPr>
        <w:drawing>
          <wp:inline distT="0" distB="0" distL="0" distR="0" wp14:anchorId="673BDC1F" wp14:editId="7E788E04">
            <wp:extent cx="5172075" cy="39878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398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638648" w14:textId="17D6A335" w:rsidR="00D001BE" w:rsidRPr="00D001BE" w:rsidRDefault="00D001BE" w:rsidP="00D001BE">
      <w:pPr>
        <w:spacing w:after="360"/>
        <w:jc w:val="center"/>
      </w:pPr>
      <w:r w:rsidRPr="00D001BE"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21</w:t>
      </w:r>
      <w:r w:rsidR="008B3508">
        <w:rPr>
          <w:noProof/>
        </w:rPr>
        <w:fldChar w:fldCharType="end"/>
      </w:r>
      <w:r w:rsidRPr="00D001BE">
        <w:t xml:space="preserve"> - Панель клиентов</w:t>
      </w:r>
    </w:p>
    <w:p w14:paraId="642366D3" w14:textId="77777777" w:rsidR="00D001BE" w:rsidRPr="00D001BE" w:rsidRDefault="00D001BE" w:rsidP="00D001BE">
      <w:r w:rsidRPr="00D001BE">
        <w:rPr>
          <w:noProof/>
        </w:rPr>
        <w:lastRenderedPageBreak/>
        <w:drawing>
          <wp:inline distT="0" distB="0" distL="0" distR="0" wp14:anchorId="71ED19D9" wp14:editId="30059757">
            <wp:extent cx="5464175" cy="4025900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64175" cy="402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2C916E" w14:textId="4210AE79" w:rsidR="00D001BE" w:rsidRPr="00D001BE" w:rsidRDefault="00D001BE" w:rsidP="00D001BE">
      <w:pPr>
        <w:spacing w:after="360"/>
        <w:jc w:val="center"/>
      </w:pPr>
      <w:r w:rsidRPr="00D001BE">
        <w:t xml:space="preserve">Рисунок </w:t>
      </w:r>
      <w:r w:rsidR="008B3508">
        <w:fldChar w:fldCharType="begin"/>
      </w:r>
      <w:r w:rsidR="008B3508">
        <w:instrText xml:space="preserve"> SEQ Рисунок </w:instrText>
      </w:r>
      <w:r w:rsidR="008B3508">
        <w:instrText xml:space="preserve">\* ARABIC </w:instrText>
      </w:r>
      <w:r w:rsidR="008B3508">
        <w:fldChar w:fldCharType="separate"/>
      </w:r>
      <w:r w:rsidR="007B4DA4">
        <w:rPr>
          <w:noProof/>
        </w:rPr>
        <w:t>22</w:t>
      </w:r>
      <w:r w:rsidR="008B3508">
        <w:rPr>
          <w:noProof/>
        </w:rPr>
        <w:fldChar w:fldCharType="end"/>
      </w:r>
      <w:r w:rsidRPr="00D001BE">
        <w:t xml:space="preserve"> - Панель заказов</w:t>
      </w:r>
    </w:p>
    <w:p w14:paraId="71D40E90" w14:textId="77777777" w:rsidR="00D001BE" w:rsidRPr="00D001BE" w:rsidRDefault="00D001BE" w:rsidP="00D001BE">
      <w:r w:rsidRPr="00D001BE">
        <w:rPr>
          <w:noProof/>
        </w:rPr>
        <w:drawing>
          <wp:inline distT="0" distB="0" distL="0" distR="0" wp14:anchorId="618BA1AC" wp14:editId="44C61EBF">
            <wp:extent cx="5527675" cy="3308350"/>
            <wp:effectExtent l="0" t="0" r="0" b="63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27675" cy="330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F8FD6" w14:textId="7961F297" w:rsidR="00D001BE" w:rsidRPr="00D001BE" w:rsidRDefault="00D001BE" w:rsidP="00D001BE">
      <w:pPr>
        <w:spacing w:after="360"/>
        <w:jc w:val="center"/>
      </w:pPr>
      <w:r w:rsidRPr="00D001BE"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23</w:t>
      </w:r>
      <w:r w:rsidR="008B3508">
        <w:rPr>
          <w:noProof/>
        </w:rPr>
        <w:fldChar w:fldCharType="end"/>
      </w:r>
      <w:r w:rsidRPr="00D001BE">
        <w:t xml:space="preserve"> - Панель регистрации</w:t>
      </w:r>
    </w:p>
    <w:p w14:paraId="747E09BD" w14:textId="77777777" w:rsidR="00D001BE" w:rsidRPr="00D001BE" w:rsidRDefault="00D001BE" w:rsidP="00D001BE">
      <w:r w:rsidRPr="00D001BE">
        <w:br w:type="page"/>
      </w:r>
    </w:p>
    <w:p w14:paraId="22488163" w14:textId="3670BB4D" w:rsidR="00D001BE" w:rsidRPr="00D001BE" w:rsidRDefault="00D001BE" w:rsidP="00D001BE">
      <w:r w:rsidRPr="00D001BE">
        <w:lastRenderedPageBreak/>
        <w:t xml:space="preserve">Создание карты навигации (Рисунок </w:t>
      </w:r>
      <w:r w:rsidR="007A3B01">
        <w:t>24</w:t>
      </w:r>
      <w:r w:rsidRPr="00D001BE">
        <w:t>):</w:t>
      </w:r>
    </w:p>
    <w:p w14:paraId="529871D4" w14:textId="77777777" w:rsidR="00D001BE" w:rsidRPr="00D001BE" w:rsidRDefault="00D001BE" w:rsidP="00D001BE">
      <w:pPr>
        <w:ind w:firstLine="0"/>
        <w:jc w:val="center"/>
      </w:pPr>
      <w:r w:rsidRPr="00D001BE">
        <w:object w:dxaOrig="11100" w:dyaOrig="6620" w14:anchorId="7FC9B4C5">
          <v:shape id="_x0000_i1029" type="#_x0000_t75" style="width:466.75pt;height:278.05pt" o:ole="">
            <v:imagedata r:id="rId35" o:title=""/>
          </v:shape>
          <o:OLEObject Type="Embed" ProgID="Visio.Drawing.15" ShapeID="_x0000_i1029" DrawAspect="Content" ObjectID="_1792582438" r:id="rId36"/>
        </w:object>
      </w:r>
    </w:p>
    <w:p w14:paraId="3D53BB11" w14:textId="25D299CD" w:rsidR="00D001BE" w:rsidRPr="00D001BE" w:rsidRDefault="00D001BE" w:rsidP="00D001BE">
      <w:pPr>
        <w:spacing w:after="360"/>
        <w:ind w:left="-284"/>
        <w:jc w:val="center"/>
      </w:pPr>
      <w:r w:rsidRPr="00D001BE"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24</w:t>
      </w:r>
      <w:r w:rsidR="008B3508">
        <w:rPr>
          <w:noProof/>
        </w:rPr>
        <w:fldChar w:fldCharType="end"/>
      </w:r>
      <w:r w:rsidRPr="00D001BE">
        <w:t xml:space="preserve"> - Схема навигации</w:t>
      </w:r>
    </w:p>
    <w:p w14:paraId="31A998AC" w14:textId="3BAE18F9" w:rsidR="00D001BE" w:rsidRDefault="00D001BE">
      <w:pPr>
        <w:spacing w:after="160" w:line="259" w:lineRule="auto"/>
        <w:ind w:firstLine="0"/>
        <w:jc w:val="left"/>
      </w:pPr>
      <w:r>
        <w:br w:type="page"/>
      </w:r>
    </w:p>
    <w:p w14:paraId="2100D21D" w14:textId="076E8115" w:rsidR="00D001BE" w:rsidRDefault="00D001BE" w:rsidP="00D001BE">
      <w:pPr>
        <w:pStyle w:val="1"/>
      </w:pPr>
      <w:bookmarkStart w:id="4" w:name="_Toc181969042"/>
      <w:r>
        <w:lastRenderedPageBreak/>
        <w:t>Задание 4.</w:t>
      </w:r>
      <w:r w:rsidR="009111AA" w:rsidRPr="009111AA">
        <w:t xml:space="preserve"> Разработка программы</w:t>
      </w:r>
      <w:bookmarkEnd w:id="4"/>
    </w:p>
    <w:p w14:paraId="16715C3D" w14:textId="392885FF" w:rsidR="00D001BE" w:rsidRDefault="004E2706" w:rsidP="00D001BE">
      <w:r>
        <w:t>Разработала</w:t>
      </w:r>
      <w:r w:rsidRPr="004E2706">
        <w:t xml:space="preserve"> программный продукт, опираясь на составленные алгоритмы, диаграммы, макеты и техническое задание</w:t>
      </w:r>
      <w:r>
        <w:t xml:space="preserve">. </w:t>
      </w:r>
    </w:p>
    <w:p w14:paraId="62A965E5" w14:textId="3AA5199F" w:rsidR="004E2706" w:rsidRDefault="004E2706" w:rsidP="00D001BE">
      <w:r>
        <w:t>При запуске приложения открывается форма входа для пользователей (Рисунок 25).</w:t>
      </w:r>
    </w:p>
    <w:p w14:paraId="6813E2CD" w14:textId="77777777" w:rsidR="004E2706" w:rsidRDefault="004E2706" w:rsidP="004E2706">
      <w:pPr>
        <w:keepNext/>
        <w:spacing w:before="240"/>
        <w:jc w:val="center"/>
      </w:pPr>
      <w:r w:rsidRPr="004E2706">
        <w:drawing>
          <wp:inline distT="0" distB="0" distL="0" distR="0" wp14:anchorId="20FF8745" wp14:editId="61898B16">
            <wp:extent cx="5029200" cy="30861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08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D4CE96" w14:textId="2FA7DBAF" w:rsidR="004E2706" w:rsidRDefault="004E2706" w:rsidP="004E2706">
      <w:pPr>
        <w:spacing w:after="360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7B4DA4">
        <w:rPr>
          <w:noProof/>
        </w:rPr>
        <w:t>25</w:t>
      </w:r>
      <w:r>
        <w:fldChar w:fldCharType="end"/>
      </w:r>
      <w:r>
        <w:t xml:space="preserve"> - Форма входа</w:t>
      </w:r>
    </w:p>
    <w:p w14:paraId="6809A27B" w14:textId="3B014B53" w:rsidR="004E2706" w:rsidRDefault="004E2706" w:rsidP="004E2706">
      <w:pPr>
        <w:pStyle w:val="a7"/>
      </w:pPr>
      <w:r>
        <w:t>Если пользователь введет не те данные ему выведется сообщение об ошибке (Рисунок 26).</w:t>
      </w:r>
    </w:p>
    <w:p w14:paraId="65D380C5" w14:textId="77777777" w:rsidR="004E2706" w:rsidRDefault="004E2706" w:rsidP="004E2706">
      <w:pPr>
        <w:pStyle w:val="a7"/>
        <w:keepNext/>
        <w:spacing w:before="240"/>
        <w:jc w:val="center"/>
      </w:pPr>
      <w:r w:rsidRPr="004E2706">
        <w:drawing>
          <wp:inline distT="0" distB="0" distL="0" distR="0" wp14:anchorId="517A7FE7" wp14:editId="7C3993CC">
            <wp:extent cx="3949700" cy="232410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4970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37177" w14:textId="10512DF1" w:rsidR="004E2706" w:rsidRDefault="004E2706" w:rsidP="004E2706">
      <w:pPr>
        <w:spacing w:after="360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7B4DA4">
        <w:rPr>
          <w:noProof/>
        </w:rPr>
        <w:t>26</w:t>
      </w:r>
      <w:r>
        <w:fldChar w:fldCharType="end"/>
      </w:r>
      <w:r>
        <w:t xml:space="preserve"> - Сообщение в случае ошибочных данных</w:t>
      </w:r>
    </w:p>
    <w:p w14:paraId="003C17CC" w14:textId="0E0A56BE" w:rsidR="004E2706" w:rsidRDefault="004E2706" w:rsidP="004E2706">
      <w:r>
        <w:lastRenderedPageBreak/>
        <w:t xml:space="preserve">Так же если появляется новый пользователь он может зарегистрироваться, стоит заметить, что все новые пользователи по умолчанию клиенты (Рисунок 27). </w:t>
      </w:r>
    </w:p>
    <w:p w14:paraId="2AC8E397" w14:textId="77777777" w:rsidR="004E2706" w:rsidRDefault="004E2706" w:rsidP="004E2706">
      <w:pPr>
        <w:keepNext/>
        <w:jc w:val="center"/>
      </w:pPr>
      <w:r w:rsidRPr="004E2706">
        <w:rPr>
          <w:lang w:val="en-US"/>
        </w:rPr>
        <w:drawing>
          <wp:inline distT="0" distB="0" distL="0" distR="0" wp14:anchorId="3438A8D9" wp14:editId="3D170069">
            <wp:extent cx="4797425" cy="2914650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797425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AE6481" w14:textId="77730904" w:rsidR="004E2706" w:rsidRDefault="004E2706" w:rsidP="004E2706">
      <w:pPr>
        <w:spacing w:after="360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7B4DA4">
        <w:rPr>
          <w:noProof/>
        </w:rPr>
        <w:t>27</w:t>
      </w:r>
      <w:r>
        <w:fldChar w:fldCharType="end"/>
      </w:r>
      <w:r w:rsidRPr="004E2706">
        <w:t xml:space="preserve"> - </w:t>
      </w:r>
      <w:r>
        <w:t>Регистрация нового пользователя</w:t>
      </w:r>
    </w:p>
    <w:p w14:paraId="6869310F" w14:textId="22EA49AA" w:rsidR="004E2706" w:rsidRDefault="004E2706" w:rsidP="004E2706">
      <w:r>
        <w:t>В случае если пользователь введет не свою почту или номер (который уже существует в базе данных) выведется исключение и если пользователь не заполнит одно из полей тоже будет исключение (Рисунки 28-29).</w:t>
      </w:r>
    </w:p>
    <w:p w14:paraId="63FF6375" w14:textId="77777777" w:rsidR="00094660" w:rsidRDefault="00094660" w:rsidP="00094660">
      <w:pPr>
        <w:keepNext/>
        <w:jc w:val="center"/>
      </w:pPr>
      <w:r w:rsidRPr="00094660">
        <w:drawing>
          <wp:inline distT="0" distB="0" distL="0" distR="0" wp14:anchorId="35F7007A" wp14:editId="20397FD0">
            <wp:extent cx="4686300" cy="29527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295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8B2E9" w14:textId="20E5BB7E" w:rsidR="004E2706" w:rsidRDefault="00094660" w:rsidP="00094660">
      <w:pPr>
        <w:pStyle w:val="a6"/>
        <w:spacing w:after="360"/>
        <w:jc w:val="center"/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</w:pPr>
      <w:r w:rsidRPr="00094660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Рисунок </w:t>
      </w:r>
      <w:r w:rsidRPr="00094660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begin"/>
      </w:r>
      <w:r w:rsidRPr="00094660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instrText xml:space="preserve"> SEQ Рисунок \* ARABIC </w:instrText>
      </w:r>
      <w:r w:rsidRPr="00094660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separate"/>
      </w:r>
      <w:r w:rsidR="007B4DA4">
        <w:rPr>
          <w:rFonts w:eastAsiaTheme="minorHAnsi" w:cstheme="minorBidi"/>
          <w:i w:val="0"/>
          <w:iCs w:val="0"/>
          <w:noProof/>
          <w:color w:val="auto"/>
          <w:sz w:val="28"/>
          <w:szCs w:val="22"/>
          <w:lang w:eastAsia="en-US"/>
        </w:rPr>
        <w:t>28</w:t>
      </w:r>
      <w:r w:rsidRPr="00094660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end"/>
      </w:r>
      <w:r w:rsidRPr="00094660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 - Сообщение в случае ввода существующей почты или номера</w:t>
      </w:r>
    </w:p>
    <w:p w14:paraId="6CD17B3F" w14:textId="77777777" w:rsidR="00094660" w:rsidRDefault="00094660" w:rsidP="00094660">
      <w:pPr>
        <w:keepNext/>
        <w:spacing w:before="240"/>
        <w:jc w:val="center"/>
      </w:pPr>
      <w:r w:rsidRPr="00094660">
        <w:lastRenderedPageBreak/>
        <w:drawing>
          <wp:inline distT="0" distB="0" distL="0" distR="0" wp14:anchorId="6A93F8E7" wp14:editId="09E08F02">
            <wp:extent cx="4254500" cy="2562225"/>
            <wp:effectExtent l="0" t="0" r="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254500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82FF1" w14:textId="46D680B9" w:rsidR="00094660" w:rsidRDefault="00094660" w:rsidP="00094660">
      <w:pPr>
        <w:pStyle w:val="a6"/>
        <w:spacing w:after="360"/>
        <w:jc w:val="center"/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</w:pPr>
      <w:r w:rsidRPr="00094660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Рисунок </w:t>
      </w:r>
      <w:r w:rsidRPr="00094660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begin"/>
      </w:r>
      <w:r w:rsidRPr="00094660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instrText xml:space="preserve"> SEQ Рисунок \* ARABIC </w:instrText>
      </w:r>
      <w:r w:rsidRPr="00094660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separate"/>
      </w:r>
      <w:r w:rsidR="007B4DA4">
        <w:rPr>
          <w:rFonts w:eastAsiaTheme="minorHAnsi" w:cstheme="minorBidi"/>
          <w:i w:val="0"/>
          <w:iCs w:val="0"/>
          <w:noProof/>
          <w:color w:val="auto"/>
          <w:sz w:val="28"/>
          <w:szCs w:val="22"/>
          <w:lang w:eastAsia="en-US"/>
        </w:rPr>
        <w:t>29</w:t>
      </w:r>
      <w:r w:rsidRPr="00094660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end"/>
      </w:r>
      <w:r w:rsidRPr="00094660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 - Сообщение в случае незаполненных полей.</w:t>
      </w:r>
    </w:p>
    <w:p w14:paraId="2D0E2D07" w14:textId="6F392281" w:rsidR="00094660" w:rsidRDefault="00094660" w:rsidP="00094660">
      <w:r>
        <w:t>Так же когда мы входим под клиентом у нас отображаются только его данные и только его заказы (Рисунки 30-31).</w:t>
      </w:r>
    </w:p>
    <w:p w14:paraId="4FB2C854" w14:textId="77777777" w:rsidR="00094660" w:rsidRDefault="00094660" w:rsidP="00094660">
      <w:pPr>
        <w:keepNext/>
        <w:spacing w:before="240"/>
        <w:jc w:val="center"/>
      </w:pPr>
      <w:r w:rsidRPr="00094660">
        <w:drawing>
          <wp:inline distT="0" distB="0" distL="0" distR="0" wp14:anchorId="2DF7F573" wp14:editId="0DDCB21B">
            <wp:extent cx="4800699" cy="301752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810850" cy="3023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EDB368" w14:textId="1B6EDDB7" w:rsidR="00094660" w:rsidRPr="00094660" w:rsidRDefault="00094660" w:rsidP="00094660">
      <w:pPr>
        <w:pStyle w:val="a6"/>
        <w:spacing w:after="360"/>
        <w:jc w:val="center"/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</w:pPr>
      <w:r w:rsidRPr="00094660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Рисунок </w:t>
      </w:r>
      <w:r w:rsidRPr="00094660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begin"/>
      </w:r>
      <w:r w:rsidRPr="00094660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instrText xml:space="preserve"> SEQ Рисунок \* ARABIC </w:instrText>
      </w:r>
      <w:r w:rsidRPr="00094660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separate"/>
      </w:r>
      <w:r w:rsidR="007B4DA4">
        <w:rPr>
          <w:rFonts w:eastAsiaTheme="minorHAnsi" w:cstheme="minorBidi"/>
          <w:i w:val="0"/>
          <w:iCs w:val="0"/>
          <w:noProof/>
          <w:color w:val="auto"/>
          <w:sz w:val="28"/>
          <w:szCs w:val="22"/>
          <w:lang w:eastAsia="en-US"/>
        </w:rPr>
        <w:t>30</w:t>
      </w:r>
      <w:r w:rsidRPr="00094660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end"/>
      </w:r>
      <w:r w:rsidRPr="00094660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 - Форма клиента</w:t>
      </w:r>
    </w:p>
    <w:p w14:paraId="5F44A6C3" w14:textId="77777777" w:rsidR="000025BB" w:rsidRDefault="00094660" w:rsidP="000025BB">
      <w:pPr>
        <w:keepNext/>
        <w:spacing w:after="160" w:line="259" w:lineRule="auto"/>
        <w:ind w:firstLine="0"/>
        <w:jc w:val="center"/>
      </w:pPr>
      <w:r w:rsidRPr="00094660">
        <w:lastRenderedPageBreak/>
        <w:drawing>
          <wp:inline distT="0" distB="0" distL="0" distR="0" wp14:anchorId="0A7FFA4D" wp14:editId="4B64E393">
            <wp:extent cx="4021132" cy="2788079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034153" cy="2797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7DD91A" w14:textId="65A75408" w:rsidR="00094660" w:rsidRPr="000025BB" w:rsidRDefault="000025BB" w:rsidP="000025BB">
      <w:pPr>
        <w:pStyle w:val="a6"/>
        <w:spacing w:after="360"/>
        <w:jc w:val="center"/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</w:pP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Рисунок </w:t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begin"/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instrText xml:space="preserve"> SEQ Рисунок \* ARABIC </w:instrText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separate"/>
      </w:r>
      <w:r w:rsidR="007B4DA4">
        <w:rPr>
          <w:rFonts w:eastAsiaTheme="minorHAnsi" w:cstheme="minorBidi"/>
          <w:i w:val="0"/>
          <w:iCs w:val="0"/>
          <w:noProof/>
          <w:color w:val="auto"/>
          <w:sz w:val="28"/>
          <w:szCs w:val="22"/>
          <w:lang w:eastAsia="en-US"/>
        </w:rPr>
        <w:t>31</w:t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end"/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 - Форма заказов и возможность добавления новых</w:t>
      </w:r>
    </w:p>
    <w:p w14:paraId="631A1526" w14:textId="578F85A7" w:rsidR="000025BB" w:rsidRDefault="000025BB">
      <w:pPr>
        <w:spacing w:after="160" w:line="259" w:lineRule="auto"/>
        <w:ind w:firstLine="0"/>
        <w:jc w:val="left"/>
      </w:pPr>
      <w:r>
        <w:t>В случае если клиент захочет изменить заказ ему надо выбрать в выпадающем списке его уникальный код иначе выведет ошибка (Рисунок 32).</w:t>
      </w:r>
    </w:p>
    <w:p w14:paraId="7CDFB29E" w14:textId="77777777" w:rsidR="000025BB" w:rsidRDefault="000025BB" w:rsidP="000025BB">
      <w:pPr>
        <w:keepNext/>
        <w:spacing w:before="240" w:after="160" w:line="259" w:lineRule="auto"/>
        <w:ind w:firstLine="0"/>
        <w:jc w:val="center"/>
      </w:pPr>
      <w:r w:rsidRPr="000025BB">
        <w:drawing>
          <wp:inline distT="0" distB="0" distL="0" distR="0" wp14:anchorId="3C08E4C4" wp14:editId="7EC67467">
            <wp:extent cx="3931608" cy="3371215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945545" cy="3383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073A0D" w14:textId="1B7B2D87" w:rsidR="000025BB" w:rsidRPr="000025BB" w:rsidRDefault="000025BB" w:rsidP="000025BB">
      <w:pPr>
        <w:pStyle w:val="a6"/>
        <w:spacing w:after="360"/>
        <w:jc w:val="center"/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</w:pP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Рисунок </w:t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begin"/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instrText xml:space="preserve"> SEQ Рисунок \* ARABIC </w:instrText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separate"/>
      </w:r>
      <w:r w:rsidR="007B4DA4">
        <w:rPr>
          <w:rFonts w:eastAsiaTheme="minorHAnsi" w:cstheme="minorBidi"/>
          <w:i w:val="0"/>
          <w:iCs w:val="0"/>
          <w:noProof/>
          <w:color w:val="auto"/>
          <w:sz w:val="28"/>
          <w:szCs w:val="22"/>
          <w:lang w:eastAsia="en-US"/>
        </w:rPr>
        <w:t>32</w:t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end"/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 - Сообщения в случае попытки изменения без указания кода</w:t>
      </w:r>
    </w:p>
    <w:p w14:paraId="0660C773" w14:textId="6CD9D7B2" w:rsidR="000025BB" w:rsidRDefault="000025BB">
      <w:pPr>
        <w:spacing w:after="160" w:line="259" w:lineRule="auto"/>
        <w:ind w:firstLine="0"/>
        <w:jc w:val="left"/>
      </w:pPr>
      <w:r>
        <w:t>Если мы заходим под сотрудником, то у нас отображаются все клиенты и заказы только те, за которые он отвечает, на форме сотрудника отображаются только его данные (Рисунки 33-35).</w:t>
      </w:r>
    </w:p>
    <w:p w14:paraId="2961F96C" w14:textId="77777777" w:rsidR="000025BB" w:rsidRDefault="000025BB" w:rsidP="000025BB">
      <w:pPr>
        <w:keepNext/>
        <w:spacing w:after="160" w:line="259" w:lineRule="auto"/>
        <w:ind w:firstLine="0"/>
        <w:jc w:val="center"/>
      </w:pPr>
      <w:r w:rsidRPr="000025BB">
        <w:lastRenderedPageBreak/>
        <w:drawing>
          <wp:inline distT="0" distB="0" distL="0" distR="0" wp14:anchorId="3A63FA40" wp14:editId="6903244C">
            <wp:extent cx="3546614" cy="2456180"/>
            <wp:effectExtent l="0" t="0" r="0" b="127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562335" cy="2467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4B2F5" w14:textId="767E6F64" w:rsidR="000025BB" w:rsidRPr="000025BB" w:rsidRDefault="000025BB" w:rsidP="000025BB">
      <w:pPr>
        <w:pStyle w:val="a6"/>
        <w:spacing w:after="360"/>
        <w:jc w:val="center"/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</w:pP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Рисунок </w:t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begin"/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instrText xml:space="preserve"> SEQ Рисунок \* ARABIC </w:instrText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separate"/>
      </w:r>
      <w:r w:rsidR="007B4DA4">
        <w:rPr>
          <w:rFonts w:eastAsiaTheme="minorHAnsi" w:cstheme="minorBidi"/>
          <w:i w:val="0"/>
          <w:iCs w:val="0"/>
          <w:noProof/>
          <w:color w:val="auto"/>
          <w:sz w:val="28"/>
          <w:szCs w:val="22"/>
          <w:lang w:eastAsia="en-US"/>
        </w:rPr>
        <w:t>33</w:t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end"/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 - Форма клиентов прикрепленных к сотруднику</w:t>
      </w:r>
    </w:p>
    <w:p w14:paraId="5D80120B" w14:textId="77777777" w:rsidR="000025BB" w:rsidRDefault="000025BB" w:rsidP="000025BB">
      <w:pPr>
        <w:keepNext/>
        <w:spacing w:before="240" w:after="160" w:line="259" w:lineRule="auto"/>
        <w:ind w:firstLine="0"/>
        <w:jc w:val="center"/>
      </w:pPr>
      <w:r w:rsidRPr="000025BB">
        <w:drawing>
          <wp:inline distT="0" distB="0" distL="0" distR="0" wp14:anchorId="7678A8CD" wp14:editId="44BA0B6B">
            <wp:extent cx="3735250" cy="2626943"/>
            <wp:effectExtent l="0" t="0" r="0" b="254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755667" cy="2641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8DF21" w14:textId="4E54CB19" w:rsidR="000025BB" w:rsidRPr="000025BB" w:rsidRDefault="000025BB" w:rsidP="000025BB">
      <w:pPr>
        <w:pStyle w:val="a6"/>
        <w:spacing w:after="360"/>
        <w:jc w:val="center"/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</w:pP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Рисунок </w:t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begin"/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instrText xml:space="preserve"> SEQ Рисунок \* ARABIC </w:instrText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separate"/>
      </w:r>
      <w:r w:rsidR="007B4DA4">
        <w:rPr>
          <w:rFonts w:eastAsiaTheme="minorHAnsi" w:cstheme="minorBidi"/>
          <w:i w:val="0"/>
          <w:iCs w:val="0"/>
          <w:noProof/>
          <w:color w:val="auto"/>
          <w:sz w:val="28"/>
          <w:szCs w:val="22"/>
          <w:lang w:eastAsia="en-US"/>
        </w:rPr>
        <w:t>34</w:t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end"/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 - Отображение заказов прикрепленных к сотруднику</w:t>
      </w:r>
    </w:p>
    <w:p w14:paraId="15CA1193" w14:textId="77777777" w:rsidR="000025BB" w:rsidRDefault="000025BB" w:rsidP="000025BB">
      <w:pPr>
        <w:keepNext/>
        <w:spacing w:after="160" w:line="259" w:lineRule="auto"/>
        <w:ind w:firstLine="0"/>
        <w:jc w:val="center"/>
      </w:pPr>
      <w:r w:rsidRPr="000025BB">
        <w:drawing>
          <wp:inline distT="0" distB="0" distL="0" distR="0" wp14:anchorId="4EFBA79F" wp14:editId="45073588">
            <wp:extent cx="3735686" cy="2258695"/>
            <wp:effectExtent l="0" t="0" r="0" b="825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749029" cy="2266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3D232C" w14:textId="45D59900" w:rsidR="000025BB" w:rsidRDefault="000025BB" w:rsidP="000025BB">
      <w:pPr>
        <w:pStyle w:val="a6"/>
        <w:spacing w:after="360"/>
        <w:jc w:val="center"/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</w:pP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Рисунок </w:t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begin"/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instrText xml:space="preserve"> SEQ Рисунок \* ARABIC </w:instrText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separate"/>
      </w:r>
      <w:r w:rsidR="007B4DA4">
        <w:rPr>
          <w:rFonts w:eastAsiaTheme="minorHAnsi" w:cstheme="minorBidi"/>
          <w:i w:val="0"/>
          <w:iCs w:val="0"/>
          <w:noProof/>
          <w:color w:val="auto"/>
          <w:sz w:val="28"/>
          <w:szCs w:val="22"/>
          <w:lang w:eastAsia="en-US"/>
        </w:rPr>
        <w:t>35</w:t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end"/>
      </w:r>
      <w:r w:rsidRPr="000025BB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 - Форма сотрудника</w:t>
      </w:r>
    </w:p>
    <w:p w14:paraId="0B6509B8" w14:textId="3C91CF0E" w:rsidR="000025BB" w:rsidRDefault="000025BB" w:rsidP="000025BB">
      <w:r>
        <w:lastRenderedPageBreak/>
        <w:t>Если входит руководитель, то у него отображаются все клиенты, прикреплённые к его отделу сотруднику</w:t>
      </w:r>
      <w:r w:rsidR="006558C6">
        <w:t>,</w:t>
      </w:r>
      <w:r>
        <w:t xml:space="preserve"> все заказы</w:t>
      </w:r>
      <w:r w:rsidR="006558C6">
        <w:t>, в форме руководителя только данные конкретного пользователя</w:t>
      </w:r>
      <w:r>
        <w:t xml:space="preserve"> (Рисунки 36-3</w:t>
      </w:r>
      <w:r w:rsidR="006558C6">
        <w:t>9</w:t>
      </w:r>
      <w:r>
        <w:t>).</w:t>
      </w:r>
    </w:p>
    <w:p w14:paraId="61C27AF6" w14:textId="77777777" w:rsidR="006558C6" w:rsidRDefault="006558C6" w:rsidP="006558C6">
      <w:pPr>
        <w:keepNext/>
        <w:jc w:val="center"/>
      </w:pPr>
      <w:r w:rsidRPr="006558C6">
        <w:drawing>
          <wp:inline distT="0" distB="0" distL="0" distR="0" wp14:anchorId="53305CDA" wp14:editId="758903ED">
            <wp:extent cx="3753135" cy="2790825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758869" cy="2795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94B9E2" w14:textId="651DB2D5" w:rsidR="000025BB" w:rsidRDefault="006558C6" w:rsidP="006558C6">
      <w:pPr>
        <w:pStyle w:val="a6"/>
        <w:spacing w:after="360"/>
        <w:jc w:val="center"/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</w:pP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Рисунок </w:t>
      </w: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begin"/>
      </w: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instrText xml:space="preserve"> SEQ Рисунок \* ARABIC </w:instrText>
      </w: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separate"/>
      </w:r>
      <w:r w:rsidR="007B4DA4">
        <w:rPr>
          <w:rFonts w:eastAsiaTheme="minorHAnsi" w:cstheme="minorBidi"/>
          <w:i w:val="0"/>
          <w:iCs w:val="0"/>
          <w:noProof/>
          <w:color w:val="auto"/>
          <w:sz w:val="28"/>
          <w:szCs w:val="22"/>
          <w:lang w:eastAsia="en-US"/>
        </w:rPr>
        <w:t>36</w:t>
      </w: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end"/>
      </w: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 - Отображение клиентов у руководителей</w:t>
      </w:r>
    </w:p>
    <w:p w14:paraId="061D3C2C" w14:textId="77777777" w:rsidR="006558C6" w:rsidRDefault="006558C6" w:rsidP="006558C6">
      <w:pPr>
        <w:keepNext/>
        <w:jc w:val="center"/>
      </w:pPr>
      <w:r w:rsidRPr="006558C6">
        <w:drawing>
          <wp:inline distT="0" distB="0" distL="0" distR="0" wp14:anchorId="21697CD4" wp14:editId="7FFC9027">
            <wp:extent cx="4090035" cy="2866030"/>
            <wp:effectExtent l="0" t="0" r="571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101344" cy="2873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C8F72C" w14:textId="2E83F585" w:rsidR="006558C6" w:rsidRDefault="006558C6" w:rsidP="006558C6">
      <w:pPr>
        <w:pStyle w:val="a6"/>
        <w:spacing w:after="360"/>
        <w:jc w:val="center"/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</w:pP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Рисунок </w:t>
      </w: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begin"/>
      </w: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instrText xml:space="preserve"> SEQ Рисунок \* ARABIC </w:instrText>
      </w: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separate"/>
      </w:r>
      <w:r w:rsidR="007B4DA4">
        <w:rPr>
          <w:rFonts w:eastAsiaTheme="minorHAnsi" w:cstheme="minorBidi"/>
          <w:i w:val="0"/>
          <w:iCs w:val="0"/>
          <w:noProof/>
          <w:color w:val="auto"/>
          <w:sz w:val="28"/>
          <w:szCs w:val="22"/>
          <w:lang w:eastAsia="en-US"/>
        </w:rPr>
        <w:t>37</w:t>
      </w: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end"/>
      </w: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 - Форма сотрудников работающих у руководителя</w:t>
      </w:r>
    </w:p>
    <w:p w14:paraId="40673292" w14:textId="77777777" w:rsidR="006558C6" w:rsidRDefault="006558C6" w:rsidP="006558C6">
      <w:pPr>
        <w:keepNext/>
        <w:jc w:val="center"/>
      </w:pPr>
      <w:r w:rsidRPr="006558C6">
        <w:lastRenderedPageBreak/>
        <w:drawing>
          <wp:inline distT="0" distB="0" distL="0" distR="0" wp14:anchorId="6870D9B5" wp14:editId="0E77C468">
            <wp:extent cx="4165309" cy="2858770"/>
            <wp:effectExtent l="0" t="0" r="698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178406" cy="2867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34D13A" w14:textId="452C3D9F" w:rsidR="006558C6" w:rsidRDefault="006558C6" w:rsidP="006558C6">
      <w:pPr>
        <w:pStyle w:val="a6"/>
        <w:spacing w:after="360"/>
        <w:jc w:val="center"/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</w:pP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Рисунок </w:t>
      </w: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begin"/>
      </w: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instrText xml:space="preserve"> SEQ Рисунок \* ARABIC </w:instrText>
      </w: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separate"/>
      </w:r>
      <w:r w:rsidR="007B4DA4">
        <w:rPr>
          <w:rFonts w:eastAsiaTheme="minorHAnsi" w:cstheme="minorBidi"/>
          <w:i w:val="0"/>
          <w:iCs w:val="0"/>
          <w:noProof/>
          <w:color w:val="auto"/>
          <w:sz w:val="28"/>
          <w:szCs w:val="22"/>
          <w:lang w:eastAsia="en-US"/>
        </w:rPr>
        <w:t>38</w:t>
      </w: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end"/>
      </w: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 - Форма руководителя</w:t>
      </w:r>
    </w:p>
    <w:p w14:paraId="760C990F" w14:textId="77777777" w:rsidR="006558C6" w:rsidRDefault="006558C6" w:rsidP="006558C6">
      <w:pPr>
        <w:keepNext/>
        <w:jc w:val="center"/>
      </w:pPr>
      <w:r w:rsidRPr="006558C6">
        <w:drawing>
          <wp:inline distT="0" distB="0" distL="0" distR="0" wp14:anchorId="73AEEC58" wp14:editId="16F25906">
            <wp:extent cx="3802995" cy="2831910"/>
            <wp:effectExtent l="0" t="0" r="7620" b="698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817564" cy="2842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B6B37E" w14:textId="708CD825" w:rsidR="006558C6" w:rsidRPr="006558C6" w:rsidRDefault="006558C6" w:rsidP="006558C6">
      <w:pPr>
        <w:pStyle w:val="a6"/>
        <w:spacing w:after="360"/>
        <w:jc w:val="center"/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</w:pP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Рисунок </w:t>
      </w: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begin"/>
      </w: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instrText xml:space="preserve"> SEQ Рисунок \* ARABIC </w:instrText>
      </w: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separate"/>
      </w:r>
      <w:r w:rsidR="007B4DA4">
        <w:rPr>
          <w:rFonts w:eastAsiaTheme="minorHAnsi" w:cstheme="minorBidi"/>
          <w:i w:val="0"/>
          <w:iCs w:val="0"/>
          <w:noProof/>
          <w:color w:val="auto"/>
          <w:sz w:val="28"/>
          <w:szCs w:val="22"/>
          <w:lang w:eastAsia="en-US"/>
        </w:rPr>
        <w:t>39</w:t>
      </w: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fldChar w:fldCharType="end"/>
      </w:r>
      <w:r w:rsidRPr="006558C6">
        <w:rPr>
          <w:rFonts w:eastAsiaTheme="minorHAnsi" w:cstheme="minorBidi"/>
          <w:i w:val="0"/>
          <w:iCs w:val="0"/>
          <w:color w:val="auto"/>
          <w:sz w:val="28"/>
          <w:szCs w:val="22"/>
          <w:lang w:eastAsia="en-US"/>
        </w:rPr>
        <w:t xml:space="preserve"> - Отображение формы заказов у руководителя</w:t>
      </w:r>
    </w:p>
    <w:p w14:paraId="25D43FE7" w14:textId="38C60867" w:rsidR="00D001BE" w:rsidRDefault="00D001BE">
      <w:pPr>
        <w:spacing w:after="160" w:line="259" w:lineRule="auto"/>
        <w:ind w:firstLine="0"/>
        <w:jc w:val="left"/>
      </w:pPr>
      <w:r>
        <w:br w:type="page"/>
      </w:r>
    </w:p>
    <w:p w14:paraId="6CA82840" w14:textId="6CBF1291" w:rsidR="00D001BE" w:rsidRDefault="00D001BE" w:rsidP="00D001BE">
      <w:pPr>
        <w:pStyle w:val="1"/>
      </w:pPr>
      <w:bookmarkStart w:id="5" w:name="_Toc181969043"/>
      <w:r>
        <w:lastRenderedPageBreak/>
        <w:t xml:space="preserve">Задание 5. </w:t>
      </w:r>
      <w:r w:rsidRPr="00D001BE">
        <w:t>Тестирование</w:t>
      </w:r>
      <w:bookmarkEnd w:id="5"/>
    </w:p>
    <w:p w14:paraId="01B25A5E" w14:textId="416828BB" w:rsidR="000E13A8" w:rsidRPr="000E13A8" w:rsidRDefault="000E13A8" w:rsidP="000E13A8">
      <w:r w:rsidRPr="000E13A8">
        <w:t xml:space="preserve">Пишу 5 Test-Case, проверяющие один наиболее важный процесс в системе. Тестовые данные предусматривают различные ситуации в системе (Таблицы </w:t>
      </w:r>
      <w:r w:rsidR="007A3B01">
        <w:t>8</w:t>
      </w:r>
      <w:r w:rsidRPr="000E13A8">
        <w:t>-</w:t>
      </w:r>
      <w:r w:rsidR="007A3B01">
        <w:t>12</w:t>
      </w:r>
      <w:r w:rsidRPr="000E13A8">
        <w:t>).</w:t>
      </w:r>
    </w:p>
    <w:p w14:paraId="3B2778C0" w14:textId="67557C06" w:rsidR="0018466E" w:rsidRPr="0018466E" w:rsidRDefault="0018466E" w:rsidP="0018466E">
      <w:pPr>
        <w:keepNext/>
        <w:spacing w:before="240" w:after="200" w:line="240" w:lineRule="auto"/>
        <w:ind w:firstLine="0"/>
        <w:jc w:val="left"/>
        <w:rPr>
          <w:rFonts w:cs="Times New Roman"/>
          <w:iCs/>
          <w:szCs w:val="18"/>
        </w:rPr>
      </w:pPr>
      <w:r w:rsidRPr="0018466E">
        <w:rPr>
          <w:rFonts w:cs="Times New Roman"/>
          <w:iCs/>
          <w:szCs w:val="18"/>
        </w:rPr>
        <w:t xml:space="preserve">Таблица </w:t>
      </w:r>
      <w:r w:rsidRPr="0018466E">
        <w:rPr>
          <w:rFonts w:cs="Times New Roman"/>
          <w:iCs/>
          <w:szCs w:val="18"/>
        </w:rPr>
        <w:fldChar w:fldCharType="begin"/>
      </w:r>
      <w:r w:rsidRPr="0018466E">
        <w:rPr>
          <w:rFonts w:cs="Times New Roman"/>
          <w:iCs/>
          <w:szCs w:val="18"/>
        </w:rPr>
        <w:instrText xml:space="preserve"> SEQ Таблица \* ARABIC </w:instrText>
      </w:r>
      <w:r w:rsidRPr="0018466E">
        <w:rPr>
          <w:rFonts w:cs="Times New Roman"/>
          <w:iCs/>
          <w:szCs w:val="18"/>
        </w:rPr>
        <w:fldChar w:fldCharType="separate"/>
      </w:r>
      <w:r w:rsidR="007B4DA4">
        <w:rPr>
          <w:rFonts w:cs="Times New Roman"/>
          <w:iCs/>
          <w:noProof/>
          <w:szCs w:val="18"/>
        </w:rPr>
        <w:t>8</w:t>
      </w:r>
      <w:r w:rsidRPr="0018466E">
        <w:rPr>
          <w:rFonts w:cs="Times New Roman"/>
          <w:iCs/>
          <w:szCs w:val="18"/>
        </w:rPr>
        <w:fldChar w:fldCharType="end"/>
      </w:r>
      <w:r w:rsidRPr="0018466E">
        <w:rPr>
          <w:rFonts w:cs="Times New Roman"/>
          <w:iCs/>
          <w:szCs w:val="18"/>
        </w:rPr>
        <w:t xml:space="preserve"> - Удалить событие</w:t>
      </w:r>
    </w:p>
    <w:tbl>
      <w:tblPr>
        <w:tblW w:w="9493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2684"/>
        <w:gridCol w:w="6809"/>
      </w:tblGrid>
      <w:tr w:rsidR="0018466E" w:rsidRPr="0018466E" w14:paraId="56F90983" w14:textId="77777777" w:rsidTr="0018466E">
        <w:trPr>
          <w:trHeight w:val="408"/>
        </w:trPr>
        <w:tc>
          <w:tcPr>
            <w:tcW w:w="2684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74502049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FFFFFF"/>
                <w:sz w:val="20"/>
                <w:szCs w:val="24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FFFFFF"/>
                <w:sz w:val="20"/>
                <w:szCs w:val="24"/>
                <w:lang w:eastAsia="en-AU"/>
              </w:rPr>
              <w:t>Поле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0F375BF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b/>
                <w:bCs/>
                <w:color w:val="FFFFFF"/>
                <w:sz w:val="20"/>
                <w:szCs w:val="24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FFFFFF"/>
                <w:sz w:val="20"/>
                <w:szCs w:val="24"/>
                <w:lang w:eastAsia="en-AU"/>
              </w:rPr>
              <w:t>Описание</w:t>
            </w:r>
          </w:p>
        </w:tc>
      </w:tr>
      <w:tr w:rsidR="0018466E" w:rsidRPr="0018466E" w14:paraId="23255819" w14:textId="77777777" w:rsidTr="0018466E">
        <w:trPr>
          <w:trHeight w:val="71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AEEBA5C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Название проекта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370381C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val="en-AU"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 xml:space="preserve">Парк </w:t>
            </w:r>
            <w:proofErr w:type="spellStart"/>
            <w:r w:rsidRPr="0018466E">
              <w:rPr>
                <w:rFonts w:eastAsia="Microsoft YaHei" w:cs="Times New Roman"/>
                <w:sz w:val="20"/>
                <w:szCs w:val="20"/>
                <w:lang w:val="en-AU" w:eastAsia="en-AU"/>
              </w:rPr>
              <w:t>развлечений</w:t>
            </w:r>
            <w:proofErr w:type="spellEnd"/>
          </w:p>
        </w:tc>
      </w:tr>
      <w:tr w:rsidR="0018466E" w:rsidRPr="0018466E" w14:paraId="421DB76B" w14:textId="77777777" w:rsidTr="0018466E">
        <w:trPr>
          <w:trHeight w:val="233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AB18D52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Рабочая версия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887859D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1.0</w:t>
            </w:r>
          </w:p>
        </w:tc>
      </w:tr>
      <w:tr w:rsidR="0018466E" w:rsidRPr="0018466E" w14:paraId="6367E3FA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912667B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Имя тестирующего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1F231A9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>Валентина</w:t>
            </w:r>
          </w:p>
        </w:tc>
      </w:tr>
      <w:tr w:rsidR="0018466E" w:rsidRPr="0018466E" w14:paraId="3E9EF28D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3A1E7E1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US"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Дата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US" w:eastAsia="en-AU"/>
              </w:rPr>
              <w:t>(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ы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US" w:eastAsia="en-AU"/>
              </w:rPr>
              <w:t xml:space="preserve">) 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теста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5497876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 xml:space="preserve">06.11.2024 </w:t>
            </w:r>
          </w:p>
        </w:tc>
      </w:tr>
      <w:tr w:rsidR="0018466E" w:rsidRPr="0018466E" w14:paraId="62644A4E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2CBE116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Тестовый пример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AU" w:eastAsia="en-AU"/>
              </w:rPr>
              <w:t xml:space="preserve"> #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2870F57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val="en-AU" w:eastAsia="en-AU"/>
              </w:rPr>
              <w:t>TC</w:t>
            </w: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>_</w:t>
            </w:r>
            <w:r w:rsidRPr="0018466E">
              <w:rPr>
                <w:rFonts w:eastAsia="Microsoft YaHei" w:cs="Times New Roman"/>
                <w:sz w:val="20"/>
                <w:szCs w:val="20"/>
                <w:lang w:val="en-AU" w:eastAsia="en-AU"/>
              </w:rPr>
              <w:t>UI</w:t>
            </w: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>_1</w:t>
            </w:r>
          </w:p>
        </w:tc>
      </w:tr>
      <w:tr w:rsidR="0018466E" w:rsidRPr="0018466E" w14:paraId="27573AFB" w14:textId="77777777" w:rsidTr="0018466E">
        <w:trPr>
          <w:trHeight w:val="173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C837A0A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Приоритет тестирования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AED9419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Высокий</w:t>
            </w:r>
          </w:p>
        </w:tc>
      </w:tr>
      <w:tr w:rsidR="0018466E" w:rsidRPr="0018466E" w14:paraId="2BF4805C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87E75FD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Заголовок/название теста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6815DB4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Удаление события по названию и дате</w:t>
            </w:r>
          </w:p>
        </w:tc>
      </w:tr>
      <w:tr w:rsidR="0018466E" w:rsidRPr="0018466E" w14:paraId="09BED554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DED0537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Краткое изложение теста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8EDE6DF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Проверить возможность удаления события по его названию и дате</w:t>
            </w:r>
          </w:p>
        </w:tc>
      </w:tr>
      <w:tr w:rsidR="0018466E" w:rsidRPr="0018466E" w14:paraId="6EF5AB97" w14:textId="77777777" w:rsidTr="0018466E">
        <w:trPr>
          <w:trHeight w:val="121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90AA299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Этапы теста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80CB26E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cs="Times New Roman"/>
                <w:sz w:val="22"/>
              </w:rPr>
            </w:pPr>
            <w:r w:rsidRPr="0018466E">
              <w:rPr>
                <w:rFonts w:cs="Times New Roman"/>
                <w:sz w:val="22"/>
              </w:rPr>
              <w:t>1. Зайти как руководитель.</w:t>
            </w:r>
          </w:p>
          <w:p w14:paraId="0A2600B4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2. Открыть форму событий.</w:t>
            </w:r>
            <w:r w:rsidRPr="0018466E">
              <w:rPr>
                <w:rFonts w:cs="Times New Roman"/>
                <w:sz w:val="22"/>
              </w:rPr>
              <w:br/>
              <w:t>3. Выбрать событие по названию и дате.</w:t>
            </w:r>
            <w:r w:rsidRPr="0018466E">
              <w:rPr>
                <w:rFonts w:cs="Times New Roman"/>
                <w:sz w:val="22"/>
              </w:rPr>
              <w:br/>
              <w:t>4. Нажать кнопку "Удалить".</w:t>
            </w:r>
          </w:p>
        </w:tc>
      </w:tr>
      <w:tr w:rsidR="0018466E" w:rsidRPr="0018466E" w14:paraId="1AF2985D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1C4B484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Тестовые данные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24E251D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Название события: Летний концерт</w:t>
            </w:r>
            <w:r w:rsidRPr="0018466E">
              <w:rPr>
                <w:rFonts w:cs="Times New Roman"/>
                <w:sz w:val="22"/>
              </w:rPr>
              <w:br/>
              <w:t>Дата события: 20.10.2024</w:t>
            </w:r>
          </w:p>
        </w:tc>
      </w:tr>
      <w:tr w:rsidR="0018466E" w:rsidRPr="0018466E" w14:paraId="2FDB5EAB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7CBDE8E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Ожидаемый результат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325E553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Событие успешно удалено из базы данных</w:t>
            </w:r>
          </w:p>
        </w:tc>
      </w:tr>
      <w:tr w:rsidR="0018466E" w:rsidRPr="0018466E" w14:paraId="2638A5EB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DCBA4D5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Фактический результат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87F49A2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Событие успешно удалено из базы данных</w:t>
            </w:r>
          </w:p>
        </w:tc>
      </w:tr>
      <w:tr w:rsidR="0018466E" w:rsidRPr="0018466E" w14:paraId="3D82B0AA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641E895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Предварительное условие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9848F86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Событие существует в базе данных</w:t>
            </w:r>
          </w:p>
        </w:tc>
      </w:tr>
      <w:tr w:rsidR="0018466E" w:rsidRPr="0018466E" w14:paraId="002E4700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9C0514F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Постусловие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1FC1E96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Событие удалено из базы данных</w:t>
            </w:r>
          </w:p>
        </w:tc>
      </w:tr>
      <w:tr w:rsidR="0018466E" w:rsidRPr="0018466E" w14:paraId="3216C7E8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A666AB3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Статус 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val="en-AU" w:eastAsia="en-AU"/>
              </w:rPr>
              <w:t xml:space="preserve"> (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eastAsia="en-AU"/>
              </w:rPr>
              <w:t>Зачет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val="en-AU" w:eastAsia="en-AU"/>
              </w:rPr>
              <w:t>/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eastAsia="en-AU"/>
              </w:rPr>
              <w:t>Незачет)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val="en-AU" w:eastAsia="en-AU"/>
              </w:rPr>
              <w:t xml:space="preserve">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6180223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val="en-AU" w:eastAsia="en-AU"/>
              </w:rPr>
            </w:pPr>
            <w:r w:rsidRPr="0018466E">
              <w:rPr>
                <w:rFonts w:cs="Times New Roman"/>
                <w:sz w:val="22"/>
              </w:rPr>
              <w:t>Зачет</w:t>
            </w:r>
          </w:p>
        </w:tc>
      </w:tr>
      <w:tr w:rsidR="0018466E" w:rsidRPr="0018466E" w14:paraId="41330ECB" w14:textId="77777777" w:rsidTr="0018466E">
        <w:trPr>
          <w:trHeight w:val="250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EFFD9A6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zh-CN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Примечания/комментарии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84D86A4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>–</w:t>
            </w:r>
          </w:p>
        </w:tc>
      </w:tr>
    </w:tbl>
    <w:p w14:paraId="3AC4EF3B" w14:textId="222F42A2" w:rsidR="0018466E" w:rsidRPr="0018466E" w:rsidRDefault="0018466E" w:rsidP="0018466E">
      <w:pPr>
        <w:keepNext/>
        <w:spacing w:before="240" w:after="200" w:line="240" w:lineRule="auto"/>
        <w:ind w:firstLine="0"/>
        <w:jc w:val="left"/>
        <w:rPr>
          <w:rFonts w:cs="Times New Roman"/>
          <w:iCs/>
          <w:szCs w:val="18"/>
        </w:rPr>
      </w:pPr>
      <w:r w:rsidRPr="0018466E">
        <w:rPr>
          <w:rFonts w:cs="Times New Roman"/>
          <w:iCs/>
          <w:szCs w:val="18"/>
        </w:rPr>
        <w:t xml:space="preserve">Таблица </w:t>
      </w:r>
      <w:r w:rsidRPr="0018466E">
        <w:rPr>
          <w:rFonts w:cs="Times New Roman"/>
          <w:iCs/>
          <w:szCs w:val="18"/>
        </w:rPr>
        <w:fldChar w:fldCharType="begin"/>
      </w:r>
      <w:r w:rsidRPr="0018466E">
        <w:rPr>
          <w:rFonts w:cs="Times New Roman"/>
          <w:iCs/>
          <w:szCs w:val="18"/>
        </w:rPr>
        <w:instrText xml:space="preserve"> SEQ Таблица \* ARABIC </w:instrText>
      </w:r>
      <w:r w:rsidRPr="0018466E">
        <w:rPr>
          <w:rFonts w:cs="Times New Roman"/>
          <w:iCs/>
          <w:szCs w:val="18"/>
        </w:rPr>
        <w:fldChar w:fldCharType="separate"/>
      </w:r>
      <w:r w:rsidR="007B4DA4">
        <w:rPr>
          <w:rFonts w:cs="Times New Roman"/>
          <w:iCs/>
          <w:noProof/>
          <w:szCs w:val="18"/>
        </w:rPr>
        <w:t>9</w:t>
      </w:r>
      <w:r w:rsidRPr="0018466E">
        <w:rPr>
          <w:rFonts w:cs="Times New Roman"/>
          <w:iCs/>
          <w:szCs w:val="18"/>
        </w:rPr>
        <w:fldChar w:fldCharType="end"/>
      </w:r>
      <w:r w:rsidRPr="0018466E">
        <w:rPr>
          <w:rFonts w:cs="Times New Roman"/>
          <w:iCs/>
          <w:szCs w:val="18"/>
        </w:rPr>
        <w:t xml:space="preserve"> - Регистрация нового клиента</w:t>
      </w:r>
    </w:p>
    <w:tbl>
      <w:tblPr>
        <w:tblW w:w="9493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2684"/>
        <w:gridCol w:w="6809"/>
      </w:tblGrid>
      <w:tr w:rsidR="0018466E" w:rsidRPr="0018466E" w14:paraId="44A01A85" w14:textId="77777777" w:rsidTr="0018466E">
        <w:trPr>
          <w:trHeight w:val="408"/>
        </w:trPr>
        <w:tc>
          <w:tcPr>
            <w:tcW w:w="2684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301A7B95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FFFFFF"/>
                <w:sz w:val="20"/>
                <w:szCs w:val="24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FFFFFF"/>
                <w:sz w:val="20"/>
                <w:szCs w:val="24"/>
                <w:lang w:eastAsia="en-AU"/>
              </w:rPr>
              <w:t>Поле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303D21B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b/>
                <w:bCs/>
                <w:color w:val="FFFFFF"/>
                <w:sz w:val="20"/>
                <w:szCs w:val="24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FFFFFF"/>
                <w:sz w:val="20"/>
                <w:szCs w:val="24"/>
                <w:lang w:eastAsia="en-AU"/>
              </w:rPr>
              <w:t>Описание</w:t>
            </w:r>
          </w:p>
        </w:tc>
      </w:tr>
      <w:tr w:rsidR="0018466E" w:rsidRPr="0018466E" w14:paraId="41BBF8F6" w14:textId="77777777" w:rsidTr="0018466E">
        <w:trPr>
          <w:trHeight w:val="71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D262973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Название проекта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C10F60C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val="en-AU"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 xml:space="preserve">Парк </w:t>
            </w:r>
            <w:proofErr w:type="spellStart"/>
            <w:r w:rsidRPr="0018466E">
              <w:rPr>
                <w:rFonts w:eastAsia="Microsoft YaHei" w:cs="Times New Roman"/>
                <w:sz w:val="20"/>
                <w:szCs w:val="20"/>
                <w:lang w:val="en-AU" w:eastAsia="en-AU"/>
              </w:rPr>
              <w:t>развлечений</w:t>
            </w:r>
            <w:proofErr w:type="spellEnd"/>
          </w:p>
        </w:tc>
      </w:tr>
      <w:tr w:rsidR="0018466E" w:rsidRPr="0018466E" w14:paraId="6D732A2E" w14:textId="77777777" w:rsidTr="0018466E">
        <w:trPr>
          <w:trHeight w:val="233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34ABD99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Рабочая версия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5587451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1.0</w:t>
            </w:r>
          </w:p>
        </w:tc>
      </w:tr>
      <w:tr w:rsidR="0018466E" w:rsidRPr="0018466E" w14:paraId="0EF22A02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6260FFB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Имя тестирующего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D401854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>Валентина</w:t>
            </w:r>
          </w:p>
        </w:tc>
      </w:tr>
      <w:tr w:rsidR="0018466E" w:rsidRPr="0018466E" w14:paraId="1FFF01EA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B4239E2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US"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Дата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US" w:eastAsia="en-AU"/>
              </w:rPr>
              <w:t>(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ы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US" w:eastAsia="en-AU"/>
              </w:rPr>
              <w:t xml:space="preserve">) 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теста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6B384EB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 xml:space="preserve">06.11.2024 </w:t>
            </w:r>
          </w:p>
        </w:tc>
      </w:tr>
      <w:tr w:rsidR="0018466E" w:rsidRPr="0018466E" w14:paraId="749EBCBB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4F93FFB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Тестовый пример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AU" w:eastAsia="en-AU"/>
              </w:rPr>
              <w:t xml:space="preserve"> #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9184F15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val="en-AU" w:eastAsia="en-AU"/>
              </w:rPr>
              <w:t>TC</w:t>
            </w: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>_</w:t>
            </w:r>
            <w:r w:rsidRPr="0018466E">
              <w:rPr>
                <w:rFonts w:eastAsia="Microsoft YaHei" w:cs="Times New Roman"/>
                <w:sz w:val="20"/>
                <w:szCs w:val="20"/>
                <w:lang w:val="en-AU" w:eastAsia="en-AU"/>
              </w:rPr>
              <w:t>UI</w:t>
            </w: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>_2</w:t>
            </w:r>
          </w:p>
        </w:tc>
      </w:tr>
      <w:tr w:rsidR="0018466E" w:rsidRPr="0018466E" w14:paraId="15764399" w14:textId="77777777" w:rsidTr="0018466E">
        <w:trPr>
          <w:trHeight w:val="173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8BB458D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Приоритет тестирования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367F031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Высокий</w:t>
            </w:r>
          </w:p>
        </w:tc>
      </w:tr>
      <w:tr w:rsidR="0018466E" w:rsidRPr="0018466E" w14:paraId="3D67A27F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50BF61B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Заголовок/название теста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6ED6C7B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Успешная регистрация нового клиента</w:t>
            </w:r>
          </w:p>
        </w:tc>
      </w:tr>
      <w:tr w:rsidR="0018466E" w:rsidRPr="0018466E" w14:paraId="126AD354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BD1A69F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lastRenderedPageBreak/>
              <w:t>Краткое изложение теста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4F1FC5A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Проверить возможность регистрации нового клиента с корректными данными</w:t>
            </w:r>
          </w:p>
        </w:tc>
      </w:tr>
      <w:tr w:rsidR="0018466E" w:rsidRPr="0018466E" w14:paraId="41B61BB3" w14:textId="77777777" w:rsidTr="0018466E">
        <w:trPr>
          <w:trHeight w:val="121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739EDB2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Этапы теста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46097A2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cs="Times New Roman"/>
                <w:sz w:val="22"/>
              </w:rPr>
            </w:pPr>
            <w:r w:rsidRPr="0018466E">
              <w:rPr>
                <w:rFonts w:cs="Times New Roman"/>
                <w:sz w:val="22"/>
              </w:rPr>
              <w:t>1.Открыть форму регистрации.</w:t>
            </w:r>
          </w:p>
          <w:p w14:paraId="38A6171D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cs="Times New Roman"/>
                <w:sz w:val="22"/>
              </w:rPr>
            </w:pPr>
            <w:r w:rsidRPr="0018466E">
              <w:rPr>
                <w:rFonts w:cs="Times New Roman"/>
                <w:sz w:val="22"/>
              </w:rPr>
              <w:t xml:space="preserve">2.Заполнить поля: полное имя, </w:t>
            </w:r>
            <w:proofErr w:type="spellStart"/>
            <w:r w:rsidRPr="0018466E">
              <w:rPr>
                <w:rFonts w:cs="Times New Roman"/>
                <w:sz w:val="22"/>
              </w:rPr>
              <w:t>email</w:t>
            </w:r>
            <w:proofErr w:type="spellEnd"/>
            <w:r w:rsidRPr="0018466E">
              <w:rPr>
                <w:rFonts w:cs="Times New Roman"/>
                <w:sz w:val="22"/>
              </w:rPr>
              <w:t>, пароль, телефон, адрес, дата рождения.</w:t>
            </w:r>
          </w:p>
          <w:p w14:paraId="56D197B7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  <w:lang w:val="en-US"/>
              </w:rPr>
              <w:t>3.</w:t>
            </w:r>
            <w:r w:rsidRPr="0018466E">
              <w:rPr>
                <w:rFonts w:cs="Times New Roman"/>
                <w:sz w:val="22"/>
              </w:rPr>
              <w:t>Нажать кнопку "Зарегистрироваться".</w:t>
            </w:r>
          </w:p>
        </w:tc>
      </w:tr>
      <w:tr w:rsidR="0018466E" w:rsidRPr="0018466E" w14:paraId="3FFE72FF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251822A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Тестовые данные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BFB3A76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 xml:space="preserve">Полное имя: Антипова Маша Сергеевна, </w:t>
            </w:r>
            <w:proofErr w:type="spellStart"/>
            <w:r w:rsidRPr="0018466E">
              <w:rPr>
                <w:rFonts w:cs="Times New Roman"/>
                <w:sz w:val="22"/>
              </w:rPr>
              <w:t>email</w:t>
            </w:r>
            <w:proofErr w:type="spellEnd"/>
            <w:r w:rsidRPr="0018466E">
              <w:rPr>
                <w:rFonts w:cs="Times New Roman"/>
                <w:sz w:val="22"/>
              </w:rPr>
              <w:t>: marisia@example.com, пароль: зфыыцщкв123, телефон: 123-456-7890, адрес: Москва, дата рождения: 01.01.2000</w:t>
            </w:r>
          </w:p>
        </w:tc>
      </w:tr>
      <w:tr w:rsidR="0018466E" w:rsidRPr="0018466E" w14:paraId="5ADBB8EA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F8E7EF7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Ожидаемый результат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8A98839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Клиент успешно регистрируется, отображается сообщение о регистрации, пользователь перенаправляется на форму входа.</w:t>
            </w:r>
          </w:p>
        </w:tc>
      </w:tr>
      <w:tr w:rsidR="0018466E" w:rsidRPr="0018466E" w14:paraId="1B8F8536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A51CA6A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Фактический результат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ECF2370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Клиент успешно регистрируется, отображается сообщение о регистрации, пользователь перенаправляется на форму входа.</w:t>
            </w:r>
          </w:p>
        </w:tc>
      </w:tr>
      <w:tr w:rsidR="0018466E" w:rsidRPr="0018466E" w14:paraId="5B87ED61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BF63677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Предварительное условие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F9468DE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Клиент не существует в базе данных.</w:t>
            </w:r>
          </w:p>
        </w:tc>
      </w:tr>
      <w:tr w:rsidR="0018466E" w:rsidRPr="0018466E" w14:paraId="505A36B2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8AA8F30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Постусловие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243DBF6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Новый клиент добавлен в базу данных.</w:t>
            </w:r>
          </w:p>
        </w:tc>
      </w:tr>
      <w:tr w:rsidR="0018466E" w:rsidRPr="0018466E" w14:paraId="1DC428AA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FF12BB3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Статус 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val="en-AU" w:eastAsia="en-AU"/>
              </w:rPr>
              <w:t xml:space="preserve"> (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eastAsia="en-AU"/>
              </w:rPr>
              <w:t>Зачет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val="en-AU" w:eastAsia="en-AU"/>
              </w:rPr>
              <w:t>/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eastAsia="en-AU"/>
              </w:rPr>
              <w:t>Незачет)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val="en-AU" w:eastAsia="en-AU"/>
              </w:rPr>
              <w:t xml:space="preserve">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2262E1E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val="en-AU" w:eastAsia="en-AU"/>
              </w:rPr>
            </w:pPr>
            <w:r w:rsidRPr="0018466E">
              <w:rPr>
                <w:rFonts w:cs="Times New Roman"/>
                <w:sz w:val="22"/>
              </w:rPr>
              <w:t>Зачет</w:t>
            </w:r>
          </w:p>
        </w:tc>
      </w:tr>
      <w:tr w:rsidR="0018466E" w:rsidRPr="0018466E" w14:paraId="0D709374" w14:textId="77777777" w:rsidTr="0018466E">
        <w:trPr>
          <w:trHeight w:val="250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958CD97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zh-CN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Примечания/комментарии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ED3C670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>–</w:t>
            </w:r>
          </w:p>
        </w:tc>
      </w:tr>
    </w:tbl>
    <w:p w14:paraId="32D577AC" w14:textId="4540BA84" w:rsidR="0018466E" w:rsidRPr="0018466E" w:rsidRDefault="0018466E" w:rsidP="0018466E">
      <w:pPr>
        <w:keepNext/>
        <w:spacing w:before="240" w:after="200" w:line="240" w:lineRule="auto"/>
        <w:ind w:firstLine="0"/>
        <w:jc w:val="left"/>
        <w:rPr>
          <w:rFonts w:cs="Times New Roman"/>
          <w:iCs/>
          <w:szCs w:val="18"/>
        </w:rPr>
      </w:pPr>
      <w:r w:rsidRPr="0018466E">
        <w:rPr>
          <w:rFonts w:cs="Times New Roman"/>
          <w:iCs/>
          <w:szCs w:val="18"/>
        </w:rPr>
        <w:t xml:space="preserve">Таблица </w:t>
      </w:r>
      <w:r w:rsidRPr="0018466E">
        <w:rPr>
          <w:rFonts w:cs="Times New Roman"/>
          <w:iCs/>
          <w:szCs w:val="18"/>
        </w:rPr>
        <w:fldChar w:fldCharType="begin"/>
      </w:r>
      <w:r w:rsidRPr="0018466E">
        <w:rPr>
          <w:rFonts w:cs="Times New Roman"/>
          <w:iCs/>
          <w:szCs w:val="18"/>
        </w:rPr>
        <w:instrText xml:space="preserve"> SEQ Таблица \* ARABIC </w:instrText>
      </w:r>
      <w:r w:rsidRPr="0018466E">
        <w:rPr>
          <w:rFonts w:cs="Times New Roman"/>
          <w:iCs/>
          <w:szCs w:val="18"/>
        </w:rPr>
        <w:fldChar w:fldCharType="separate"/>
      </w:r>
      <w:r w:rsidR="007B4DA4">
        <w:rPr>
          <w:rFonts w:cs="Times New Roman"/>
          <w:iCs/>
          <w:noProof/>
          <w:szCs w:val="18"/>
        </w:rPr>
        <w:t>10</w:t>
      </w:r>
      <w:r w:rsidRPr="0018466E">
        <w:rPr>
          <w:rFonts w:cs="Times New Roman"/>
          <w:iCs/>
          <w:szCs w:val="18"/>
        </w:rPr>
        <w:fldChar w:fldCharType="end"/>
      </w:r>
      <w:r w:rsidRPr="0018466E">
        <w:rPr>
          <w:rFonts w:cs="Times New Roman"/>
          <w:iCs/>
          <w:szCs w:val="18"/>
        </w:rPr>
        <w:t xml:space="preserve"> - Добавление заказа</w:t>
      </w:r>
    </w:p>
    <w:tbl>
      <w:tblPr>
        <w:tblW w:w="9493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2684"/>
        <w:gridCol w:w="6809"/>
      </w:tblGrid>
      <w:tr w:rsidR="0018466E" w:rsidRPr="0018466E" w14:paraId="62416D4D" w14:textId="77777777" w:rsidTr="0018466E">
        <w:trPr>
          <w:trHeight w:val="408"/>
        </w:trPr>
        <w:tc>
          <w:tcPr>
            <w:tcW w:w="2684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425CD39B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FFFFFF"/>
                <w:sz w:val="20"/>
                <w:szCs w:val="24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FFFFFF"/>
                <w:sz w:val="20"/>
                <w:szCs w:val="24"/>
                <w:lang w:eastAsia="en-AU"/>
              </w:rPr>
              <w:t>Поле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E2EBE24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b/>
                <w:bCs/>
                <w:color w:val="FFFFFF"/>
                <w:sz w:val="20"/>
                <w:szCs w:val="24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FFFFFF"/>
                <w:sz w:val="20"/>
                <w:szCs w:val="24"/>
                <w:lang w:eastAsia="en-AU"/>
              </w:rPr>
              <w:t>Описание</w:t>
            </w:r>
          </w:p>
        </w:tc>
      </w:tr>
      <w:tr w:rsidR="0018466E" w:rsidRPr="0018466E" w14:paraId="5F35DD43" w14:textId="77777777" w:rsidTr="0018466E">
        <w:trPr>
          <w:trHeight w:val="71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30B177D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Название проекта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B90DB31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val="en-AU"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 xml:space="preserve">Парк </w:t>
            </w:r>
            <w:proofErr w:type="spellStart"/>
            <w:r w:rsidRPr="0018466E">
              <w:rPr>
                <w:rFonts w:eastAsia="Microsoft YaHei" w:cs="Times New Roman"/>
                <w:sz w:val="20"/>
                <w:szCs w:val="20"/>
                <w:lang w:val="en-AU" w:eastAsia="en-AU"/>
              </w:rPr>
              <w:t>развлечений</w:t>
            </w:r>
            <w:proofErr w:type="spellEnd"/>
          </w:p>
        </w:tc>
      </w:tr>
      <w:tr w:rsidR="0018466E" w:rsidRPr="0018466E" w14:paraId="5236C8B1" w14:textId="77777777" w:rsidTr="0018466E">
        <w:trPr>
          <w:trHeight w:val="233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0764ADA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Рабочая версия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5225C2B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1.0</w:t>
            </w:r>
          </w:p>
        </w:tc>
      </w:tr>
      <w:tr w:rsidR="0018466E" w:rsidRPr="0018466E" w14:paraId="65650F8A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ABE1DCC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Имя тестирующего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A89D961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>Валентина</w:t>
            </w:r>
          </w:p>
        </w:tc>
      </w:tr>
      <w:tr w:rsidR="0018466E" w:rsidRPr="0018466E" w14:paraId="152D764C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1120EE6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US"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Дата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US" w:eastAsia="en-AU"/>
              </w:rPr>
              <w:t>(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ы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US" w:eastAsia="en-AU"/>
              </w:rPr>
              <w:t xml:space="preserve">) 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теста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CD291BA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 xml:space="preserve">06.11.2024 </w:t>
            </w:r>
          </w:p>
        </w:tc>
      </w:tr>
      <w:tr w:rsidR="0018466E" w:rsidRPr="0018466E" w14:paraId="47CFAEA3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C200067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Тестовый пример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AU" w:eastAsia="en-AU"/>
              </w:rPr>
              <w:t xml:space="preserve"> #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2BC2B23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val="en-AU" w:eastAsia="en-AU"/>
              </w:rPr>
              <w:t>TC</w:t>
            </w: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>_</w:t>
            </w:r>
            <w:r w:rsidRPr="0018466E">
              <w:rPr>
                <w:rFonts w:eastAsia="Microsoft YaHei" w:cs="Times New Roman"/>
                <w:sz w:val="20"/>
                <w:szCs w:val="20"/>
                <w:lang w:val="en-AU" w:eastAsia="en-AU"/>
              </w:rPr>
              <w:t>UI</w:t>
            </w: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>_3</w:t>
            </w:r>
          </w:p>
        </w:tc>
      </w:tr>
      <w:tr w:rsidR="0018466E" w:rsidRPr="0018466E" w14:paraId="6E33793E" w14:textId="77777777" w:rsidTr="0018466E">
        <w:trPr>
          <w:trHeight w:val="173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56B83A7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Приоритет тестирования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8A64861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Высокий</w:t>
            </w:r>
          </w:p>
        </w:tc>
      </w:tr>
      <w:tr w:rsidR="0018466E" w:rsidRPr="0018466E" w14:paraId="426002BC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7BF2EB8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Заголовок/название теста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C70119A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Успешное добавление нового заказа</w:t>
            </w:r>
          </w:p>
        </w:tc>
      </w:tr>
      <w:tr w:rsidR="0018466E" w:rsidRPr="0018466E" w14:paraId="13F53871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855AC34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Краткое изложение теста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9BC32CA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Проверить возможность добавления нового заказа с корректными данными</w:t>
            </w:r>
          </w:p>
        </w:tc>
      </w:tr>
      <w:tr w:rsidR="0018466E" w:rsidRPr="0018466E" w14:paraId="6AEE9293" w14:textId="77777777" w:rsidTr="0018466E">
        <w:trPr>
          <w:trHeight w:val="121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182FE59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Этапы теста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964781E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cs="Times New Roman"/>
                <w:sz w:val="22"/>
              </w:rPr>
            </w:pPr>
            <w:r w:rsidRPr="0018466E">
              <w:rPr>
                <w:rFonts w:cs="Times New Roman"/>
                <w:sz w:val="22"/>
              </w:rPr>
              <w:t>1.Зайти как клиент</w:t>
            </w:r>
          </w:p>
          <w:p w14:paraId="7E61044A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2. Открыть форму заказа .</w:t>
            </w:r>
            <w:r w:rsidRPr="0018466E">
              <w:rPr>
                <w:rFonts w:cs="Times New Roman"/>
                <w:sz w:val="22"/>
              </w:rPr>
              <w:br/>
              <w:t>3. Выбрать билет, количество, дату.</w:t>
            </w:r>
            <w:r w:rsidRPr="0018466E">
              <w:rPr>
                <w:rFonts w:cs="Times New Roman"/>
                <w:sz w:val="22"/>
              </w:rPr>
              <w:br/>
              <w:t>4. Нажать кнопку "Добавить".</w:t>
            </w:r>
          </w:p>
        </w:tc>
      </w:tr>
      <w:tr w:rsidR="0018466E" w:rsidRPr="0018466E" w14:paraId="7B2A2A96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D7A0FCE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Тестовые данные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EBD3C29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cs="Times New Roman"/>
                <w:sz w:val="22"/>
              </w:rPr>
            </w:pPr>
            <w:r w:rsidRPr="0018466E">
              <w:rPr>
                <w:rFonts w:cs="Times New Roman"/>
                <w:sz w:val="22"/>
              </w:rPr>
              <w:t>Билет: 6</w:t>
            </w:r>
          </w:p>
          <w:p w14:paraId="2CB9C112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cs="Times New Roman"/>
                <w:sz w:val="22"/>
              </w:rPr>
            </w:pPr>
            <w:r w:rsidRPr="0018466E">
              <w:rPr>
                <w:rFonts w:cs="Times New Roman"/>
                <w:sz w:val="22"/>
              </w:rPr>
              <w:t>Количество: 2</w:t>
            </w:r>
          </w:p>
          <w:p w14:paraId="6D3090A6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Дата: 15.11.2024</w:t>
            </w:r>
          </w:p>
        </w:tc>
      </w:tr>
      <w:tr w:rsidR="0018466E" w:rsidRPr="0018466E" w14:paraId="4281DDFE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BB0A71E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Ожидаемый результат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307EFA8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Новый заказ добавлен в базу данных, отображается сообщение об успешном создании заказа.</w:t>
            </w:r>
          </w:p>
        </w:tc>
      </w:tr>
      <w:tr w:rsidR="0018466E" w:rsidRPr="0018466E" w14:paraId="511EF01B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B2E2A93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Фактический результат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523FFF4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Новый заказ добавлен в базу данных, отображается сообщение об успешном создании заказа.</w:t>
            </w:r>
          </w:p>
        </w:tc>
      </w:tr>
      <w:tr w:rsidR="0018466E" w:rsidRPr="0018466E" w14:paraId="01D6C786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AEE2C0E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Предварительное условие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E1CCC50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Клиент существует в базе данных.</w:t>
            </w:r>
          </w:p>
        </w:tc>
      </w:tr>
      <w:tr w:rsidR="0018466E" w:rsidRPr="0018466E" w14:paraId="5FF023B6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7B10479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Постусловие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D05508E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Новый заказ добавлен в таблицу заказов.</w:t>
            </w:r>
          </w:p>
        </w:tc>
      </w:tr>
      <w:tr w:rsidR="0018466E" w:rsidRPr="0018466E" w14:paraId="59C5059F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A96EBF0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Статус 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val="en-AU" w:eastAsia="en-AU"/>
              </w:rPr>
              <w:t xml:space="preserve"> (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eastAsia="en-AU"/>
              </w:rPr>
              <w:t>Зачет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val="en-AU" w:eastAsia="en-AU"/>
              </w:rPr>
              <w:t>/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eastAsia="en-AU"/>
              </w:rPr>
              <w:t>Незачет)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val="en-AU" w:eastAsia="en-AU"/>
              </w:rPr>
              <w:t xml:space="preserve">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AE62277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val="en-AU" w:eastAsia="en-AU"/>
              </w:rPr>
            </w:pPr>
            <w:r w:rsidRPr="0018466E">
              <w:rPr>
                <w:rFonts w:cs="Times New Roman"/>
                <w:sz w:val="22"/>
              </w:rPr>
              <w:t>Зачет</w:t>
            </w:r>
          </w:p>
        </w:tc>
      </w:tr>
      <w:tr w:rsidR="0018466E" w:rsidRPr="0018466E" w14:paraId="403C0FB3" w14:textId="77777777" w:rsidTr="0018466E">
        <w:trPr>
          <w:trHeight w:val="250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6758F28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zh-CN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lastRenderedPageBreak/>
              <w:t>Примечания/комментарии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701EF0A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>–</w:t>
            </w:r>
          </w:p>
        </w:tc>
      </w:tr>
    </w:tbl>
    <w:p w14:paraId="5B33214A" w14:textId="2BA43893" w:rsidR="0018466E" w:rsidRPr="0018466E" w:rsidRDefault="0018466E" w:rsidP="0018466E">
      <w:pPr>
        <w:keepNext/>
        <w:spacing w:before="240" w:after="200" w:line="240" w:lineRule="auto"/>
        <w:ind w:firstLine="0"/>
        <w:jc w:val="left"/>
        <w:rPr>
          <w:rFonts w:cs="Times New Roman"/>
          <w:iCs/>
          <w:szCs w:val="18"/>
        </w:rPr>
      </w:pPr>
      <w:r w:rsidRPr="0018466E">
        <w:rPr>
          <w:rFonts w:cs="Times New Roman"/>
          <w:iCs/>
          <w:szCs w:val="18"/>
        </w:rPr>
        <w:t xml:space="preserve">Таблица </w:t>
      </w:r>
      <w:r w:rsidRPr="0018466E">
        <w:rPr>
          <w:rFonts w:cs="Times New Roman"/>
          <w:iCs/>
          <w:szCs w:val="18"/>
        </w:rPr>
        <w:fldChar w:fldCharType="begin"/>
      </w:r>
      <w:r w:rsidRPr="0018466E">
        <w:rPr>
          <w:rFonts w:cs="Times New Roman"/>
          <w:iCs/>
          <w:szCs w:val="18"/>
        </w:rPr>
        <w:instrText xml:space="preserve"> SEQ Таблица \* ARABIC </w:instrText>
      </w:r>
      <w:r w:rsidRPr="0018466E">
        <w:rPr>
          <w:rFonts w:cs="Times New Roman"/>
          <w:iCs/>
          <w:szCs w:val="18"/>
        </w:rPr>
        <w:fldChar w:fldCharType="separate"/>
      </w:r>
      <w:r w:rsidR="007B4DA4">
        <w:rPr>
          <w:rFonts w:cs="Times New Roman"/>
          <w:iCs/>
          <w:noProof/>
          <w:szCs w:val="18"/>
        </w:rPr>
        <w:t>11</w:t>
      </w:r>
      <w:r w:rsidRPr="0018466E">
        <w:rPr>
          <w:rFonts w:cs="Times New Roman"/>
          <w:iCs/>
          <w:szCs w:val="18"/>
        </w:rPr>
        <w:fldChar w:fldCharType="end"/>
      </w:r>
      <w:r w:rsidRPr="0018466E">
        <w:rPr>
          <w:rFonts w:cs="Times New Roman"/>
          <w:iCs/>
          <w:szCs w:val="18"/>
        </w:rPr>
        <w:t xml:space="preserve"> - Изменение данных аттракциона</w:t>
      </w:r>
    </w:p>
    <w:tbl>
      <w:tblPr>
        <w:tblW w:w="9493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2684"/>
        <w:gridCol w:w="6809"/>
      </w:tblGrid>
      <w:tr w:rsidR="0018466E" w:rsidRPr="0018466E" w14:paraId="79B63EC9" w14:textId="77777777" w:rsidTr="0018466E">
        <w:trPr>
          <w:trHeight w:val="408"/>
        </w:trPr>
        <w:tc>
          <w:tcPr>
            <w:tcW w:w="2684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5390F6DD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FFFFFF"/>
                <w:sz w:val="20"/>
                <w:szCs w:val="24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FFFFFF"/>
                <w:sz w:val="20"/>
                <w:szCs w:val="24"/>
                <w:lang w:eastAsia="en-AU"/>
              </w:rPr>
              <w:t>Поле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B5B5419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b/>
                <w:bCs/>
                <w:color w:val="FFFFFF"/>
                <w:sz w:val="20"/>
                <w:szCs w:val="24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FFFFFF"/>
                <w:sz w:val="20"/>
                <w:szCs w:val="24"/>
                <w:lang w:eastAsia="en-AU"/>
              </w:rPr>
              <w:t>Описание</w:t>
            </w:r>
          </w:p>
        </w:tc>
      </w:tr>
      <w:tr w:rsidR="0018466E" w:rsidRPr="0018466E" w14:paraId="24DF11A0" w14:textId="77777777" w:rsidTr="0018466E">
        <w:trPr>
          <w:trHeight w:val="71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F93A106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Название проекта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D9554B2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val="en-AU"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 xml:space="preserve">Парк </w:t>
            </w:r>
            <w:proofErr w:type="spellStart"/>
            <w:r w:rsidRPr="0018466E">
              <w:rPr>
                <w:rFonts w:eastAsia="Microsoft YaHei" w:cs="Times New Roman"/>
                <w:sz w:val="20"/>
                <w:szCs w:val="20"/>
                <w:lang w:val="en-AU" w:eastAsia="en-AU"/>
              </w:rPr>
              <w:t>развлечений</w:t>
            </w:r>
            <w:proofErr w:type="spellEnd"/>
          </w:p>
        </w:tc>
      </w:tr>
      <w:tr w:rsidR="0018466E" w:rsidRPr="0018466E" w14:paraId="3C61FB62" w14:textId="77777777" w:rsidTr="0018466E">
        <w:trPr>
          <w:trHeight w:val="233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CB3DC40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Рабочая версия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B1554C6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1.0</w:t>
            </w:r>
          </w:p>
        </w:tc>
      </w:tr>
      <w:tr w:rsidR="0018466E" w:rsidRPr="0018466E" w14:paraId="6BDC2D84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5F5B512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Имя тестирующего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E303E8C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>Валентина</w:t>
            </w:r>
          </w:p>
        </w:tc>
      </w:tr>
      <w:tr w:rsidR="0018466E" w:rsidRPr="0018466E" w14:paraId="7921CEC5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8CB04AE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US"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Дата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US" w:eastAsia="en-AU"/>
              </w:rPr>
              <w:t>(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ы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US" w:eastAsia="en-AU"/>
              </w:rPr>
              <w:t xml:space="preserve">) 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теста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F7F7E6D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 xml:space="preserve">06.11.2024 </w:t>
            </w:r>
          </w:p>
        </w:tc>
      </w:tr>
      <w:tr w:rsidR="0018466E" w:rsidRPr="0018466E" w14:paraId="211A9DE7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1065E18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Тестовый пример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AU" w:eastAsia="en-AU"/>
              </w:rPr>
              <w:t xml:space="preserve"> #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C548262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val="en-AU" w:eastAsia="en-AU"/>
              </w:rPr>
              <w:t>TC</w:t>
            </w: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>_</w:t>
            </w:r>
            <w:r w:rsidRPr="0018466E">
              <w:rPr>
                <w:rFonts w:eastAsia="Microsoft YaHei" w:cs="Times New Roman"/>
                <w:sz w:val="20"/>
                <w:szCs w:val="20"/>
                <w:lang w:val="en-AU" w:eastAsia="en-AU"/>
              </w:rPr>
              <w:t>UI</w:t>
            </w: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>_4</w:t>
            </w:r>
          </w:p>
        </w:tc>
      </w:tr>
      <w:tr w:rsidR="0018466E" w:rsidRPr="0018466E" w14:paraId="522D5F38" w14:textId="77777777" w:rsidTr="0018466E">
        <w:trPr>
          <w:trHeight w:val="173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5287885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Приоритет тестирования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CA43260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Средний</w:t>
            </w:r>
          </w:p>
        </w:tc>
      </w:tr>
      <w:tr w:rsidR="0018466E" w:rsidRPr="0018466E" w14:paraId="5C54E0E5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1AAD916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Заголовок/название теста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256F07F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Успешное изменение данных аттракциона</w:t>
            </w:r>
          </w:p>
        </w:tc>
      </w:tr>
      <w:tr w:rsidR="0018466E" w:rsidRPr="0018466E" w14:paraId="362128F8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F44AA34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Краткое изложение теста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84264C8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Проверить возможность изменения данных аттракциона по его названию</w:t>
            </w:r>
          </w:p>
        </w:tc>
      </w:tr>
      <w:tr w:rsidR="0018466E" w:rsidRPr="0018466E" w14:paraId="79FD988E" w14:textId="77777777" w:rsidTr="0018466E">
        <w:trPr>
          <w:trHeight w:val="121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12D838B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Этапы теста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A1C2FFB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cs="Times New Roman"/>
                <w:sz w:val="22"/>
              </w:rPr>
            </w:pPr>
            <w:r w:rsidRPr="0018466E">
              <w:rPr>
                <w:rFonts w:cs="Times New Roman"/>
                <w:sz w:val="22"/>
              </w:rPr>
              <w:t>1.Зайти как руководитель</w:t>
            </w:r>
          </w:p>
          <w:p w14:paraId="66698AC5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2. Открыть форму аттракциона.</w:t>
            </w:r>
            <w:r w:rsidRPr="0018466E">
              <w:rPr>
                <w:rFonts w:cs="Times New Roman"/>
                <w:sz w:val="22"/>
              </w:rPr>
              <w:br/>
              <w:t>3. Выбрать аттракцион по названию.</w:t>
            </w:r>
            <w:r w:rsidRPr="0018466E">
              <w:rPr>
                <w:rFonts w:cs="Times New Roman"/>
                <w:sz w:val="22"/>
              </w:rPr>
              <w:br/>
              <w:t>4. Изменить его описание и статус безопасности.</w:t>
            </w:r>
            <w:r w:rsidRPr="0018466E">
              <w:rPr>
                <w:rFonts w:cs="Times New Roman"/>
                <w:sz w:val="22"/>
              </w:rPr>
              <w:br/>
              <w:t>5. Нажать кнопку "Изменить".</w:t>
            </w:r>
          </w:p>
        </w:tc>
      </w:tr>
      <w:tr w:rsidR="0018466E" w:rsidRPr="0018466E" w14:paraId="4911B128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0D27C7F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Тестовые данные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5FEBFD1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Название аттракциона: Колесо обозрения</w:t>
            </w:r>
            <w:r w:rsidRPr="0018466E">
              <w:rPr>
                <w:rFonts w:cs="Times New Roman"/>
                <w:sz w:val="22"/>
              </w:rPr>
              <w:br/>
              <w:t>Описание: Новый аттракцион</w:t>
            </w:r>
            <w:r w:rsidRPr="0018466E">
              <w:rPr>
                <w:rFonts w:cs="Times New Roman"/>
                <w:sz w:val="22"/>
              </w:rPr>
              <w:br/>
              <w:t xml:space="preserve">Статус безопасности: </w:t>
            </w:r>
            <w:r w:rsidRPr="0018466E">
              <w:rPr>
                <w:rFonts w:cs="Times New Roman"/>
                <w:sz w:val="22"/>
                <w:lang w:val="en-US"/>
              </w:rPr>
              <w:t>Open</w:t>
            </w:r>
          </w:p>
        </w:tc>
      </w:tr>
      <w:tr w:rsidR="0018466E" w:rsidRPr="0018466E" w14:paraId="1CFAC648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6C62BAA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Ожидаемый результат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B85F452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Изменения успешно сохранены в базе данных.</w:t>
            </w:r>
          </w:p>
        </w:tc>
      </w:tr>
      <w:tr w:rsidR="0018466E" w:rsidRPr="0018466E" w14:paraId="2D5E4619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B957F7D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Фактический результат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148B541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Изменения успешно сохранены в базе данных.</w:t>
            </w:r>
          </w:p>
        </w:tc>
      </w:tr>
      <w:tr w:rsidR="0018466E" w:rsidRPr="0018466E" w14:paraId="1DB2D431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4B3EB80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Предварительное условие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55E4CBD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Аттракцион существует в базе данных.</w:t>
            </w:r>
          </w:p>
        </w:tc>
      </w:tr>
      <w:tr w:rsidR="0018466E" w:rsidRPr="0018466E" w14:paraId="5B5005CE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08313FF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Постусловие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FA30051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Аттракцион обновлен в базе данных.</w:t>
            </w:r>
          </w:p>
        </w:tc>
      </w:tr>
      <w:tr w:rsidR="0018466E" w:rsidRPr="0018466E" w14:paraId="71E86EEE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7FB9CB5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Статус 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val="en-AU" w:eastAsia="en-AU"/>
              </w:rPr>
              <w:t xml:space="preserve"> (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eastAsia="en-AU"/>
              </w:rPr>
              <w:t>Зачет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val="en-AU" w:eastAsia="en-AU"/>
              </w:rPr>
              <w:t>/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eastAsia="en-AU"/>
              </w:rPr>
              <w:t>Незачет)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val="en-AU" w:eastAsia="en-AU"/>
              </w:rPr>
              <w:t xml:space="preserve">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AB7A2AB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val="en-AU" w:eastAsia="en-AU"/>
              </w:rPr>
            </w:pPr>
            <w:r w:rsidRPr="0018466E">
              <w:rPr>
                <w:rFonts w:cs="Times New Roman"/>
                <w:sz w:val="22"/>
              </w:rPr>
              <w:t>Зачет</w:t>
            </w:r>
          </w:p>
        </w:tc>
      </w:tr>
      <w:tr w:rsidR="0018466E" w:rsidRPr="0018466E" w14:paraId="5EAB223C" w14:textId="77777777" w:rsidTr="0018466E">
        <w:trPr>
          <w:trHeight w:val="250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CF4A78E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zh-CN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Примечания/комментарии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0CCDF9B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>–</w:t>
            </w:r>
          </w:p>
        </w:tc>
      </w:tr>
    </w:tbl>
    <w:p w14:paraId="664D4B56" w14:textId="2776765E" w:rsidR="0018466E" w:rsidRPr="0018466E" w:rsidRDefault="0018466E" w:rsidP="0018466E">
      <w:pPr>
        <w:keepNext/>
        <w:spacing w:before="240" w:after="200" w:line="240" w:lineRule="auto"/>
        <w:ind w:firstLine="0"/>
        <w:jc w:val="left"/>
        <w:rPr>
          <w:rFonts w:cs="Times New Roman"/>
          <w:iCs/>
          <w:szCs w:val="18"/>
        </w:rPr>
      </w:pPr>
      <w:r w:rsidRPr="0018466E">
        <w:rPr>
          <w:rFonts w:cs="Times New Roman"/>
          <w:iCs/>
          <w:szCs w:val="18"/>
        </w:rPr>
        <w:t xml:space="preserve">Таблица </w:t>
      </w:r>
      <w:r w:rsidRPr="0018466E">
        <w:rPr>
          <w:rFonts w:cs="Times New Roman"/>
          <w:iCs/>
          <w:szCs w:val="18"/>
        </w:rPr>
        <w:fldChar w:fldCharType="begin"/>
      </w:r>
      <w:r w:rsidRPr="0018466E">
        <w:rPr>
          <w:rFonts w:cs="Times New Roman"/>
          <w:iCs/>
          <w:szCs w:val="18"/>
        </w:rPr>
        <w:instrText xml:space="preserve"> SEQ Таблица \* ARABIC </w:instrText>
      </w:r>
      <w:r w:rsidRPr="0018466E">
        <w:rPr>
          <w:rFonts w:cs="Times New Roman"/>
          <w:iCs/>
          <w:szCs w:val="18"/>
        </w:rPr>
        <w:fldChar w:fldCharType="separate"/>
      </w:r>
      <w:r w:rsidR="007B4DA4">
        <w:rPr>
          <w:rFonts w:cs="Times New Roman"/>
          <w:iCs/>
          <w:noProof/>
          <w:szCs w:val="18"/>
        </w:rPr>
        <w:t>12</w:t>
      </w:r>
      <w:r w:rsidRPr="0018466E">
        <w:rPr>
          <w:rFonts w:cs="Times New Roman"/>
          <w:iCs/>
          <w:szCs w:val="18"/>
        </w:rPr>
        <w:fldChar w:fldCharType="end"/>
      </w:r>
      <w:r w:rsidRPr="0018466E">
        <w:rPr>
          <w:rFonts w:cs="Times New Roman"/>
          <w:iCs/>
          <w:szCs w:val="18"/>
        </w:rPr>
        <w:t xml:space="preserve"> - Добавление сотрудника</w:t>
      </w:r>
    </w:p>
    <w:tbl>
      <w:tblPr>
        <w:tblW w:w="9493" w:type="dxa"/>
        <w:tblCellMar>
          <w:top w:w="57" w:type="dxa"/>
          <w:bottom w:w="57" w:type="dxa"/>
        </w:tblCellMar>
        <w:tblLook w:val="00A0" w:firstRow="1" w:lastRow="0" w:firstColumn="1" w:lastColumn="0" w:noHBand="0" w:noVBand="0"/>
      </w:tblPr>
      <w:tblGrid>
        <w:gridCol w:w="2684"/>
        <w:gridCol w:w="6809"/>
      </w:tblGrid>
      <w:tr w:rsidR="0018466E" w:rsidRPr="0018466E" w14:paraId="1D0F0156" w14:textId="77777777" w:rsidTr="0018466E">
        <w:trPr>
          <w:trHeight w:val="408"/>
        </w:trPr>
        <w:tc>
          <w:tcPr>
            <w:tcW w:w="2684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FFFFFF"/>
            </w:tcBorders>
            <w:shd w:val="clear" w:color="000000" w:fill="2F75B5"/>
            <w:noWrap/>
            <w:vAlign w:val="center"/>
          </w:tcPr>
          <w:p w14:paraId="3E4FFF87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FFFFFF"/>
                <w:sz w:val="20"/>
                <w:szCs w:val="24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FFFFFF"/>
                <w:sz w:val="20"/>
                <w:szCs w:val="24"/>
                <w:lang w:eastAsia="en-AU"/>
              </w:rPr>
              <w:t>Поле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E0ABD5B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b/>
                <w:bCs/>
                <w:color w:val="FFFFFF"/>
                <w:sz w:val="20"/>
                <w:szCs w:val="24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FFFFFF"/>
                <w:sz w:val="20"/>
                <w:szCs w:val="24"/>
                <w:lang w:eastAsia="en-AU"/>
              </w:rPr>
              <w:t>Описание</w:t>
            </w:r>
          </w:p>
        </w:tc>
      </w:tr>
      <w:tr w:rsidR="0018466E" w:rsidRPr="0018466E" w14:paraId="782DC624" w14:textId="77777777" w:rsidTr="0018466E">
        <w:trPr>
          <w:trHeight w:val="71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63B2F956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Название проекта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41441D0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val="en-AU"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 xml:space="preserve">Парк </w:t>
            </w:r>
            <w:proofErr w:type="spellStart"/>
            <w:r w:rsidRPr="0018466E">
              <w:rPr>
                <w:rFonts w:eastAsia="Microsoft YaHei" w:cs="Times New Roman"/>
                <w:sz w:val="20"/>
                <w:szCs w:val="20"/>
                <w:lang w:val="en-AU" w:eastAsia="en-AU"/>
              </w:rPr>
              <w:t>развлечений</w:t>
            </w:r>
            <w:proofErr w:type="spellEnd"/>
          </w:p>
        </w:tc>
      </w:tr>
      <w:tr w:rsidR="0018466E" w:rsidRPr="0018466E" w14:paraId="2A0B3034" w14:textId="77777777" w:rsidTr="0018466E">
        <w:trPr>
          <w:trHeight w:val="233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F173D68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Рабочая версия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99B68AB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1.0</w:t>
            </w:r>
          </w:p>
        </w:tc>
      </w:tr>
      <w:tr w:rsidR="0018466E" w:rsidRPr="0018466E" w14:paraId="4C097559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A450AB1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Имя тестирующего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5B7ECF0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>Валентина</w:t>
            </w:r>
          </w:p>
        </w:tc>
      </w:tr>
      <w:tr w:rsidR="0018466E" w:rsidRPr="0018466E" w14:paraId="471C74AA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1E7C015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US"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Дата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US" w:eastAsia="en-AU"/>
              </w:rPr>
              <w:t>(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ы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US" w:eastAsia="en-AU"/>
              </w:rPr>
              <w:t xml:space="preserve">) 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теста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2C0BCEB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 xml:space="preserve">06.11.2024 </w:t>
            </w:r>
          </w:p>
        </w:tc>
      </w:tr>
      <w:tr w:rsidR="0018466E" w:rsidRPr="0018466E" w14:paraId="465D4D1F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29B469D0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Тестовый пример</w:t>
            </w: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AU" w:eastAsia="en-AU"/>
              </w:rPr>
              <w:t xml:space="preserve"> #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094C120E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val="en-AU" w:eastAsia="en-AU"/>
              </w:rPr>
              <w:t>TC</w:t>
            </w: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>_</w:t>
            </w:r>
            <w:r w:rsidRPr="0018466E">
              <w:rPr>
                <w:rFonts w:eastAsia="Microsoft YaHei" w:cs="Times New Roman"/>
                <w:sz w:val="20"/>
                <w:szCs w:val="20"/>
                <w:lang w:val="en-AU" w:eastAsia="en-AU"/>
              </w:rPr>
              <w:t>UI</w:t>
            </w: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>_5</w:t>
            </w:r>
          </w:p>
        </w:tc>
      </w:tr>
      <w:tr w:rsidR="0018466E" w:rsidRPr="0018466E" w14:paraId="1AC0F2DE" w14:textId="77777777" w:rsidTr="0018466E">
        <w:trPr>
          <w:trHeight w:val="173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04647449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Приоритет тестирования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CCDB5B7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Высокий</w:t>
            </w:r>
          </w:p>
        </w:tc>
      </w:tr>
      <w:tr w:rsidR="0018466E" w:rsidRPr="0018466E" w14:paraId="05DEE8DA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7731E9C4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Заголовок/название теста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50E1EA1B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Успешное добавление нового сотрудника</w:t>
            </w:r>
          </w:p>
        </w:tc>
      </w:tr>
      <w:tr w:rsidR="0018466E" w:rsidRPr="0018466E" w14:paraId="03187517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3979AE8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Краткое изложение теста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7A1E9A75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Проверить возможность добавления нового сотрудника с корректными данными</w:t>
            </w:r>
          </w:p>
        </w:tc>
      </w:tr>
      <w:tr w:rsidR="0018466E" w:rsidRPr="0018466E" w14:paraId="3C22AF17" w14:textId="77777777" w:rsidTr="0018466E">
        <w:trPr>
          <w:trHeight w:val="121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C50AD20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Этапы теста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E0E8031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cs="Times New Roman"/>
                <w:sz w:val="22"/>
              </w:rPr>
            </w:pPr>
            <w:r w:rsidRPr="0018466E">
              <w:rPr>
                <w:rFonts w:cs="Times New Roman"/>
                <w:sz w:val="22"/>
              </w:rPr>
              <w:t>1.Зайти как руководитель</w:t>
            </w:r>
          </w:p>
          <w:p w14:paraId="2D58A0EF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lastRenderedPageBreak/>
              <w:t>2. Открыть форму добавления сотрудника.</w:t>
            </w:r>
            <w:r w:rsidRPr="0018466E">
              <w:rPr>
                <w:rFonts w:cs="Times New Roman"/>
                <w:sz w:val="22"/>
              </w:rPr>
              <w:br/>
              <w:t xml:space="preserve">3. Ввести данные сотрудника (Имя, Должность, Телефон, </w:t>
            </w:r>
            <w:proofErr w:type="spellStart"/>
            <w:r w:rsidRPr="0018466E">
              <w:rPr>
                <w:rFonts w:cs="Times New Roman"/>
                <w:sz w:val="22"/>
              </w:rPr>
              <w:t>Email</w:t>
            </w:r>
            <w:proofErr w:type="spellEnd"/>
            <w:r w:rsidRPr="0018466E">
              <w:rPr>
                <w:rFonts w:cs="Times New Roman"/>
                <w:sz w:val="22"/>
              </w:rPr>
              <w:t>, Дата принятия, Руководитель).</w:t>
            </w:r>
            <w:r w:rsidRPr="0018466E">
              <w:rPr>
                <w:rFonts w:cs="Times New Roman"/>
                <w:sz w:val="22"/>
              </w:rPr>
              <w:br/>
              <w:t>4. Нажать кнопку "Добавить".</w:t>
            </w:r>
          </w:p>
        </w:tc>
      </w:tr>
      <w:tr w:rsidR="0018466E" w:rsidRPr="0018466E" w14:paraId="759AB64D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9A3DD06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lastRenderedPageBreak/>
              <w:t>Тестовые данные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3E62F696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Имя: Иванов  Иван Иванович</w:t>
            </w:r>
            <w:r w:rsidRPr="0018466E">
              <w:rPr>
                <w:rFonts w:cs="Times New Roman"/>
                <w:sz w:val="22"/>
              </w:rPr>
              <w:br/>
              <w:t>Должность: Менеджер</w:t>
            </w:r>
            <w:r w:rsidRPr="0018466E">
              <w:rPr>
                <w:rFonts w:cs="Times New Roman"/>
                <w:sz w:val="22"/>
              </w:rPr>
              <w:br/>
              <w:t>Телефон: 790-0123-4567</w:t>
            </w:r>
            <w:r w:rsidRPr="0018466E">
              <w:rPr>
                <w:rFonts w:cs="Times New Roman"/>
                <w:sz w:val="22"/>
              </w:rPr>
              <w:br/>
            </w:r>
            <w:proofErr w:type="spellStart"/>
            <w:r w:rsidRPr="0018466E">
              <w:rPr>
                <w:rFonts w:cs="Times New Roman"/>
                <w:sz w:val="22"/>
              </w:rPr>
              <w:t>Email</w:t>
            </w:r>
            <w:proofErr w:type="spellEnd"/>
            <w:r w:rsidRPr="0018466E">
              <w:rPr>
                <w:rFonts w:cs="Times New Roman"/>
                <w:sz w:val="22"/>
              </w:rPr>
              <w:t>: ivan@example.com</w:t>
            </w:r>
            <w:r w:rsidRPr="0018466E">
              <w:rPr>
                <w:rFonts w:cs="Times New Roman"/>
                <w:sz w:val="22"/>
              </w:rPr>
              <w:br/>
              <w:t>Дата принятия: 06.11.2024</w:t>
            </w:r>
            <w:r w:rsidRPr="0018466E">
              <w:rPr>
                <w:rFonts w:cs="Times New Roman"/>
                <w:sz w:val="22"/>
              </w:rPr>
              <w:br/>
              <w:t>Руководитель: Петров Петр</w:t>
            </w:r>
          </w:p>
        </w:tc>
      </w:tr>
      <w:tr w:rsidR="0018466E" w:rsidRPr="0018466E" w14:paraId="246399E1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B5091B2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Ожидаемый результат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CF23EE4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Новый сотрудник добавлен в базу данных.</w:t>
            </w:r>
          </w:p>
        </w:tc>
      </w:tr>
      <w:tr w:rsidR="0018466E" w:rsidRPr="0018466E" w14:paraId="1975F5E3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1C1319B1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Фактический результат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3CD63AF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Новый сотрудник добавлен в базу данных.</w:t>
            </w:r>
          </w:p>
        </w:tc>
      </w:tr>
      <w:tr w:rsidR="0018466E" w:rsidRPr="0018466E" w14:paraId="134E681E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D66B99D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Предварительное условие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48EBA60F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 xml:space="preserve">Сотрудник с такими </w:t>
            </w:r>
            <w:proofErr w:type="spellStart"/>
            <w:r w:rsidRPr="0018466E">
              <w:rPr>
                <w:rFonts w:cs="Times New Roman"/>
                <w:sz w:val="22"/>
              </w:rPr>
              <w:t>Email</w:t>
            </w:r>
            <w:proofErr w:type="spellEnd"/>
            <w:r w:rsidRPr="0018466E">
              <w:rPr>
                <w:rFonts w:cs="Times New Roman"/>
                <w:sz w:val="22"/>
              </w:rPr>
              <w:t xml:space="preserve"> и телефоном не существует в базе данных.</w:t>
            </w:r>
          </w:p>
        </w:tc>
      </w:tr>
      <w:tr w:rsidR="0018466E" w:rsidRPr="0018466E" w14:paraId="35AC8247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41FCF222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Постусловие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1FE1D4C6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cs="Times New Roman"/>
                <w:sz w:val="22"/>
              </w:rPr>
              <w:t>Новый сотрудник добавлен в таблицу сотрудников.</w:t>
            </w:r>
          </w:p>
        </w:tc>
      </w:tr>
      <w:tr w:rsidR="0018466E" w:rsidRPr="0018466E" w14:paraId="2DBD802C" w14:textId="77777777" w:rsidTr="0018466E">
        <w:trPr>
          <w:trHeight w:val="52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360EA92C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 xml:space="preserve">Статус 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val="en-AU" w:eastAsia="en-AU"/>
              </w:rPr>
              <w:t xml:space="preserve"> (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eastAsia="en-AU"/>
              </w:rPr>
              <w:t>Зачет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val="en-AU" w:eastAsia="en-AU"/>
              </w:rPr>
              <w:t>/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eastAsia="en-AU"/>
              </w:rPr>
              <w:t>Незачет)</w:t>
            </w:r>
            <w:r w:rsidRPr="0018466E">
              <w:rPr>
                <w:rFonts w:eastAsia="Microsoft YaHei" w:cs="Times New Roman"/>
                <w:i/>
                <w:iCs/>
                <w:color w:val="222222"/>
                <w:sz w:val="20"/>
                <w:szCs w:val="20"/>
                <w:lang w:val="en-AU" w:eastAsia="en-AU"/>
              </w:rPr>
              <w:t xml:space="preserve"> 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6B7CCC7B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val="en-AU" w:eastAsia="en-AU"/>
              </w:rPr>
            </w:pPr>
            <w:r w:rsidRPr="0018466E">
              <w:rPr>
                <w:rFonts w:cs="Times New Roman"/>
                <w:sz w:val="22"/>
              </w:rPr>
              <w:t>Зачет</w:t>
            </w:r>
          </w:p>
        </w:tc>
      </w:tr>
      <w:tr w:rsidR="0018466E" w:rsidRPr="0018466E" w14:paraId="14DA7D0B" w14:textId="77777777" w:rsidTr="0018466E">
        <w:trPr>
          <w:trHeight w:val="250"/>
        </w:trPr>
        <w:tc>
          <w:tcPr>
            <w:tcW w:w="2684" w:type="dxa"/>
            <w:tcBorders>
              <w:top w:val="nil"/>
              <w:left w:val="single" w:sz="4" w:space="0" w:color="1F4E78"/>
              <w:bottom w:val="single" w:sz="4" w:space="0" w:color="1F4E78"/>
              <w:right w:val="single" w:sz="4" w:space="0" w:color="1F4E78"/>
            </w:tcBorders>
            <w:vAlign w:val="center"/>
          </w:tcPr>
          <w:p w14:paraId="59EAEAA1" w14:textId="77777777" w:rsidR="0018466E" w:rsidRPr="0018466E" w:rsidRDefault="0018466E" w:rsidP="0018466E">
            <w:pPr>
              <w:spacing w:line="240" w:lineRule="auto"/>
              <w:ind w:firstLine="22"/>
              <w:jc w:val="left"/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zh-CN"/>
              </w:rPr>
            </w:pPr>
            <w:r w:rsidRPr="0018466E">
              <w:rPr>
                <w:rFonts w:eastAsia="Microsoft YaHei" w:cs="Times New Roman"/>
                <w:b/>
                <w:bCs/>
                <w:color w:val="222222"/>
                <w:sz w:val="20"/>
                <w:szCs w:val="20"/>
                <w:lang w:eastAsia="en-AU"/>
              </w:rPr>
              <w:t>Примечания/комментарии</w:t>
            </w:r>
          </w:p>
        </w:tc>
        <w:tc>
          <w:tcPr>
            <w:tcW w:w="6809" w:type="dxa"/>
            <w:tcBorders>
              <w:top w:val="nil"/>
              <w:left w:val="nil"/>
              <w:bottom w:val="single" w:sz="4" w:space="0" w:color="1F4E78"/>
              <w:right w:val="single" w:sz="4" w:space="0" w:color="1F4E78"/>
            </w:tcBorders>
            <w:vAlign w:val="center"/>
          </w:tcPr>
          <w:p w14:paraId="243809BE" w14:textId="77777777" w:rsidR="0018466E" w:rsidRPr="0018466E" w:rsidRDefault="0018466E" w:rsidP="0018466E">
            <w:pPr>
              <w:spacing w:line="240" w:lineRule="auto"/>
              <w:ind w:firstLine="0"/>
              <w:jc w:val="left"/>
              <w:rPr>
                <w:rFonts w:eastAsia="Microsoft YaHei" w:cs="Times New Roman"/>
                <w:sz w:val="20"/>
                <w:szCs w:val="20"/>
                <w:lang w:eastAsia="en-AU"/>
              </w:rPr>
            </w:pPr>
            <w:r w:rsidRPr="0018466E">
              <w:rPr>
                <w:rFonts w:eastAsia="Microsoft YaHei" w:cs="Times New Roman"/>
                <w:sz w:val="20"/>
                <w:szCs w:val="20"/>
                <w:lang w:eastAsia="en-AU"/>
              </w:rPr>
              <w:t>–</w:t>
            </w:r>
          </w:p>
        </w:tc>
      </w:tr>
    </w:tbl>
    <w:p w14:paraId="7938276E" w14:textId="154E9BF2" w:rsidR="00D001BE" w:rsidRDefault="00D001BE" w:rsidP="00D001BE"/>
    <w:p w14:paraId="27ADC7E6" w14:textId="77777777" w:rsidR="0018466E" w:rsidRPr="0018466E" w:rsidRDefault="0018466E" w:rsidP="0018466E">
      <w:r w:rsidRPr="0018466E">
        <w:t>Разработка модульных тестов для проверки корректной работы программы и исключений.</w:t>
      </w:r>
    </w:p>
    <w:p w14:paraId="50DA9773" w14:textId="77777777" w:rsidR="0018466E" w:rsidRPr="0018466E" w:rsidRDefault="0018466E" w:rsidP="0018466E">
      <w:r w:rsidRPr="0018466E">
        <w:t>Пишу несколько тестов для проверки авторизации пользователей (Рисунки 1-5).</w:t>
      </w:r>
    </w:p>
    <w:p w14:paraId="6CF0E8E5" w14:textId="77777777" w:rsidR="0018466E" w:rsidRPr="0018466E" w:rsidRDefault="0018466E" w:rsidP="0018466E">
      <w:pPr>
        <w:jc w:val="center"/>
      </w:pPr>
      <w:r w:rsidRPr="0018466E">
        <w:rPr>
          <w:noProof/>
        </w:rPr>
        <w:drawing>
          <wp:inline distT="0" distB="0" distL="0" distR="0" wp14:anchorId="39FF6073" wp14:editId="1523EF8D">
            <wp:extent cx="5563376" cy="1924319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563376" cy="1924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39C63" w14:textId="61CB85CC" w:rsidR="0018466E" w:rsidRPr="0018466E" w:rsidRDefault="0018466E" w:rsidP="0018466E">
      <w:pPr>
        <w:spacing w:after="360"/>
        <w:jc w:val="center"/>
      </w:pPr>
      <w:r w:rsidRPr="0018466E"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40</w:t>
      </w:r>
      <w:r w:rsidR="008B3508">
        <w:rPr>
          <w:noProof/>
        </w:rPr>
        <w:fldChar w:fldCharType="end"/>
      </w:r>
      <w:r w:rsidRPr="0018466E">
        <w:t xml:space="preserve"> - Проверяем истинные значения клиента.</w:t>
      </w:r>
    </w:p>
    <w:p w14:paraId="7E338443" w14:textId="77777777" w:rsidR="0018466E" w:rsidRPr="0018466E" w:rsidRDefault="0018466E" w:rsidP="0018466E">
      <w:pPr>
        <w:jc w:val="center"/>
      </w:pPr>
      <w:r w:rsidRPr="0018466E">
        <w:rPr>
          <w:noProof/>
        </w:rPr>
        <w:lastRenderedPageBreak/>
        <w:drawing>
          <wp:inline distT="0" distB="0" distL="0" distR="0" wp14:anchorId="1EA9AA8C" wp14:editId="6E008AC8">
            <wp:extent cx="5420481" cy="1952898"/>
            <wp:effectExtent l="0" t="0" r="0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420481" cy="1952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5F9C0" w14:textId="197B2CEC" w:rsidR="0018466E" w:rsidRPr="0018466E" w:rsidRDefault="0018466E" w:rsidP="0018466E">
      <w:pPr>
        <w:spacing w:after="360"/>
        <w:jc w:val="center"/>
      </w:pPr>
      <w:r w:rsidRPr="0018466E"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41</w:t>
      </w:r>
      <w:r w:rsidR="008B3508">
        <w:rPr>
          <w:noProof/>
        </w:rPr>
        <w:fldChar w:fldCharType="end"/>
      </w:r>
      <w:r w:rsidRPr="0018466E">
        <w:t xml:space="preserve"> - Подставляем существующего сотрудника</w:t>
      </w:r>
    </w:p>
    <w:p w14:paraId="782AF484" w14:textId="77777777" w:rsidR="0018466E" w:rsidRPr="0018466E" w:rsidRDefault="0018466E" w:rsidP="0018466E">
      <w:pPr>
        <w:ind w:firstLine="0"/>
        <w:jc w:val="center"/>
      </w:pPr>
      <w:r w:rsidRPr="0018466E">
        <w:rPr>
          <w:noProof/>
        </w:rPr>
        <w:drawing>
          <wp:inline distT="0" distB="0" distL="0" distR="0" wp14:anchorId="25D91744" wp14:editId="145E41E1">
            <wp:extent cx="5382376" cy="2162477"/>
            <wp:effectExtent l="0" t="0" r="0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382376" cy="2162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36DE2" w14:textId="239C1FE3" w:rsidR="0018466E" w:rsidRPr="0018466E" w:rsidRDefault="0018466E" w:rsidP="0018466E">
      <w:pPr>
        <w:spacing w:after="360"/>
        <w:jc w:val="center"/>
      </w:pPr>
      <w:r w:rsidRPr="0018466E"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42</w:t>
      </w:r>
      <w:r w:rsidR="008B3508">
        <w:rPr>
          <w:noProof/>
        </w:rPr>
        <w:fldChar w:fldCharType="end"/>
      </w:r>
      <w:r w:rsidRPr="0018466E">
        <w:t xml:space="preserve"> - Подставляем существующего руководителя</w:t>
      </w:r>
    </w:p>
    <w:p w14:paraId="6FCB2960" w14:textId="77777777" w:rsidR="0018466E" w:rsidRPr="0018466E" w:rsidRDefault="0018466E" w:rsidP="0018466E">
      <w:pPr>
        <w:ind w:firstLine="0"/>
        <w:jc w:val="center"/>
      </w:pPr>
      <w:r w:rsidRPr="0018466E">
        <w:rPr>
          <w:noProof/>
        </w:rPr>
        <w:drawing>
          <wp:inline distT="0" distB="0" distL="0" distR="0" wp14:anchorId="7F1214B9" wp14:editId="73B2020D">
            <wp:extent cx="5940425" cy="1428750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F4381" w14:textId="24745AFE" w:rsidR="0018466E" w:rsidRPr="0018466E" w:rsidRDefault="0018466E" w:rsidP="0018466E">
      <w:pPr>
        <w:spacing w:after="360"/>
        <w:jc w:val="center"/>
      </w:pPr>
      <w:r w:rsidRPr="0018466E"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43</w:t>
      </w:r>
      <w:r w:rsidR="008B3508">
        <w:rPr>
          <w:noProof/>
        </w:rPr>
        <w:fldChar w:fldCharType="end"/>
      </w:r>
      <w:r w:rsidRPr="0018466E">
        <w:t xml:space="preserve"> - Негативный тест для проверки неверных данных</w:t>
      </w:r>
    </w:p>
    <w:p w14:paraId="5ECDA0FA" w14:textId="77777777" w:rsidR="0018466E" w:rsidRPr="0018466E" w:rsidRDefault="0018466E" w:rsidP="0018466E">
      <w:pPr>
        <w:ind w:firstLine="0"/>
        <w:jc w:val="center"/>
      </w:pPr>
      <w:r w:rsidRPr="0018466E">
        <w:rPr>
          <w:noProof/>
        </w:rPr>
        <w:drawing>
          <wp:inline distT="0" distB="0" distL="0" distR="0" wp14:anchorId="0F05AEE0" wp14:editId="68128E7B">
            <wp:extent cx="5877745" cy="1381318"/>
            <wp:effectExtent l="0" t="0" r="0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877745" cy="1381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56CFE" w14:textId="7FE89CA4" w:rsidR="0018466E" w:rsidRPr="0018466E" w:rsidRDefault="0018466E" w:rsidP="0018466E">
      <w:pPr>
        <w:spacing w:after="360"/>
        <w:jc w:val="center"/>
      </w:pPr>
      <w:r w:rsidRPr="0018466E">
        <w:lastRenderedPageBreak/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44</w:t>
      </w:r>
      <w:r w:rsidR="008B3508">
        <w:rPr>
          <w:noProof/>
        </w:rPr>
        <w:fldChar w:fldCharType="end"/>
      </w:r>
      <w:r w:rsidRPr="0018466E">
        <w:t xml:space="preserve"> - Проверяет на исключение в случае пустых значений</w:t>
      </w:r>
    </w:p>
    <w:p w14:paraId="1252FB68" w14:textId="77777777" w:rsidR="0018466E" w:rsidRPr="0018466E" w:rsidRDefault="0018466E" w:rsidP="0018466E">
      <w:r w:rsidRPr="0018466E">
        <w:t>Пишу тесты для проверки корректной работы формы клиента, с возможностью добавления новых клиентов, изменением их данных и удалением (Рисунки 6-10).</w:t>
      </w:r>
    </w:p>
    <w:p w14:paraId="148381ED" w14:textId="77777777" w:rsidR="0018466E" w:rsidRPr="0018466E" w:rsidRDefault="0018466E" w:rsidP="0018466E">
      <w:pPr>
        <w:jc w:val="center"/>
      </w:pPr>
      <w:r w:rsidRPr="0018466E">
        <w:rPr>
          <w:noProof/>
        </w:rPr>
        <w:drawing>
          <wp:inline distT="0" distB="0" distL="0" distR="0" wp14:anchorId="2AF0ECFC" wp14:editId="77C05363">
            <wp:extent cx="4846320" cy="1790700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855717" cy="1794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C1CF8" w14:textId="1B21D32D" w:rsidR="0018466E" w:rsidRPr="0018466E" w:rsidRDefault="0018466E" w:rsidP="0018466E">
      <w:pPr>
        <w:spacing w:after="360"/>
        <w:jc w:val="center"/>
      </w:pPr>
      <w:r w:rsidRPr="0018466E"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45</w:t>
      </w:r>
      <w:r w:rsidR="008B3508">
        <w:rPr>
          <w:noProof/>
        </w:rPr>
        <w:fldChar w:fldCharType="end"/>
      </w:r>
      <w:r w:rsidRPr="0018466E">
        <w:t xml:space="preserve"> - Добавляем клиента</w:t>
      </w:r>
    </w:p>
    <w:p w14:paraId="15900E98" w14:textId="77777777" w:rsidR="0018466E" w:rsidRPr="0018466E" w:rsidRDefault="0018466E" w:rsidP="0018466E">
      <w:pPr>
        <w:jc w:val="center"/>
      </w:pPr>
      <w:r w:rsidRPr="0018466E">
        <w:rPr>
          <w:noProof/>
        </w:rPr>
        <w:drawing>
          <wp:inline distT="0" distB="0" distL="0" distR="0" wp14:anchorId="284C06FC" wp14:editId="07B4BB81">
            <wp:extent cx="5067299" cy="2286000"/>
            <wp:effectExtent l="0" t="0" r="63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069277" cy="2286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8C8F0C" w14:textId="33051413" w:rsidR="0018466E" w:rsidRPr="0018466E" w:rsidRDefault="0018466E" w:rsidP="0018466E">
      <w:pPr>
        <w:spacing w:after="360"/>
        <w:jc w:val="center"/>
      </w:pPr>
      <w:r w:rsidRPr="0018466E"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46</w:t>
      </w:r>
      <w:r w:rsidR="008B3508">
        <w:rPr>
          <w:noProof/>
        </w:rPr>
        <w:fldChar w:fldCharType="end"/>
      </w:r>
      <w:r w:rsidRPr="0018466E">
        <w:t xml:space="preserve"> - Проверяем что при пустом поле будет исключение</w:t>
      </w:r>
    </w:p>
    <w:p w14:paraId="7558912E" w14:textId="77777777" w:rsidR="0018466E" w:rsidRPr="0018466E" w:rsidRDefault="0018466E" w:rsidP="0018466E">
      <w:pPr>
        <w:jc w:val="center"/>
      </w:pPr>
      <w:r w:rsidRPr="0018466E">
        <w:rPr>
          <w:noProof/>
        </w:rPr>
        <w:lastRenderedPageBreak/>
        <w:drawing>
          <wp:inline distT="0" distB="0" distL="0" distR="0" wp14:anchorId="3B8A020E" wp14:editId="387DA3C9">
            <wp:extent cx="5182323" cy="2514951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182323" cy="251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C67909" w14:textId="220BCFEE" w:rsidR="0018466E" w:rsidRPr="0018466E" w:rsidRDefault="0018466E" w:rsidP="0018466E">
      <w:pPr>
        <w:spacing w:after="360"/>
        <w:jc w:val="center"/>
      </w:pPr>
      <w:r w:rsidRPr="0018466E"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47</w:t>
      </w:r>
      <w:r w:rsidR="008B3508">
        <w:rPr>
          <w:noProof/>
        </w:rPr>
        <w:fldChar w:fldCharType="end"/>
      </w:r>
      <w:r w:rsidRPr="0018466E">
        <w:t xml:space="preserve"> - Проверяет уникальность почты и номера</w:t>
      </w:r>
    </w:p>
    <w:p w14:paraId="161E3AB2" w14:textId="77777777" w:rsidR="0018466E" w:rsidRPr="0018466E" w:rsidRDefault="0018466E" w:rsidP="0018466E">
      <w:pPr>
        <w:jc w:val="center"/>
      </w:pPr>
      <w:r w:rsidRPr="0018466E">
        <w:rPr>
          <w:noProof/>
        </w:rPr>
        <w:drawing>
          <wp:inline distT="0" distB="0" distL="0" distR="0" wp14:anchorId="4701218C" wp14:editId="3CAA441D">
            <wp:extent cx="5676900" cy="229235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677695" cy="2292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E6BC6" w14:textId="0FB0DBBD" w:rsidR="0018466E" w:rsidRPr="0018466E" w:rsidRDefault="0018466E" w:rsidP="0018466E">
      <w:pPr>
        <w:spacing w:after="360"/>
        <w:jc w:val="center"/>
      </w:pPr>
      <w:r w:rsidRPr="0018466E"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48</w:t>
      </w:r>
      <w:r w:rsidR="008B3508">
        <w:rPr>
          <w:noProof/>
        </w:rPr>
        <w:fldChar w:fldCharType="end"/>
      </w:r>
      <w:r w:rsidRPr="0018466E">
        <w:t xml:space="preserve"> - Проверяет на дубликаты почты и номера</w:t>
      </w:r>
    </w:p>
    <w:p w14:paraId="44394BBE" w14:textId="77777777" w:rsidR="0018466E" w:rsidRPr="0018466E" w:rsidRDefault="0018466E" w:rsidP="0018466E">
      <w:pPr>
        <w:jc w:val="center"/>
      </w:pPr>
      <w:r w:rsidRPr="0018466E">
        <w:rPr>
          <w:noProof/>
        </w:rPr>
        <w:drawing>
          <wp:inline distT="0" distB="0" distL="0" distR="0" wp14:anchorId="30B38B7E" wp14:editId="2514DF24">
            <wp:extent cx="4686300" cy="20002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686959" cy="2000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1B966E" w14:textId="00E4159F" w:rsidR="0018466E" w:rsidRPr="0018466E" w:rsidRDefault="0018466E" w:rsidP="0018466E">
      <w:pPr>
        <w:spacing w:after="360"/>
        <w:jc w:val="center"/>
      </w:pPr>
      <w:r w:rsidRPr="0018466E"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49</w:t>
      </w:r>
      <w:r w:rsidR="008B3508">
        <w:rPr>
          <w:noProof/>
        </w:rPr>
        <w:fldChar w:fldCharType="end"/>
      </w:r>
      <w:r w:rsidRPr="0018466E">
        <w:t xml:space="preserve"> - Удаление клиента, если он существует</w:t>
      </w:r>
    </w:p>
    <w:p w14:paraId="6E66F511" w14:textId="77777777" w:rsidR="0018466E" w:rsidRPr="0018466E" w:rsidRDefault="0018466E" w:rsidP="0018466E">
      <w:r w:rsidRPr="0018466E">
        <w:t xml:space="preserve">Запуск и проверка отработки </w:t>
      </w:r>
      <w:proofErr w:type="spellStart"/>
      <w:r w:rsidRPr="0018466E">
        <w:rPr>
          <w:lang w:val="en-US"/>
        </w:rPr>
        <w:t>UnitTests</w:t>
      </w:r>
      <w:proofErr w:type="spellEnd"/>
      <w:r w:rsidRPr="0018466E">
        <w:t xml:space="preserve"> (Рисунок 11).</w:t>
      </w:r>
    </w:p>
    <w:p w14:paraId="7ED477B8" w14:textId="77777777" w:rsidR="0018466E" w:rsidRPr="0018466E" w:rsidRDefault="0018466E" w:rsidP="0018466E">
      <w:pPr>
        <w:jc w:val="center"/>
      </w:pPr>
      <w:r w:rsidRPr="0018466E">
        <w:rPr>
          <w:noProof/>
        </w:rPr>
        <w:lastRenderedPageBreak/>
        <w:drawing>
          <wp:inline distT="0" distB="0" distL="0" distR="0" wp14:anchorId="2A0D35D5" wp14:editId="5AD82880">
            <wp:extent cx="5467350" cy="2489200"/>
            <wp:effectExtent l="0" t="0" r="0" b="635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467350" cy="248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13F80" w14:textId="54C51143" w:rsidR="00F16724" w:rsidRDefault="0018466E" w:rsidP="0018466E">
      <w:pPr>
        <w:spacing w:after="360"/>
        <w:jc w:val="center"/>
      </w:pPr>
      <w:r w:rsidRPr="0018466E">
        <w:t xml:space="preserve">Рисунок </w:t>
      </w:r>
      <w:r w:rsidR="008B3508">
        <w:fldChar w:fldCharType="begin"/>
      </w:r>
      <w:r w:rsidR="008B3508">
        <w:instrText xml:space="preserve"> SEQ Рисунок \* ARABIC </w:instrText>
      </w:r>
      <w:r w:rsidR="008B3508">
        <w:fldChar w:fldCharType="separate"/>
      </w:r>
      <w:r w:rsidR="007B4DA4">
        <w:rPr>
          <w:noProof/>
        </w:rPr>
        <w:t>50</w:t>
      </w:r>
      <w:r w:rsidR="008B3508">
        <w:rPr>
          <w:noProof/>
        </w:rPr>
        <w:fldChar w:fldCharType="end"/>
      </w:r>
      <w:r w:rsidRPr="0018466E">
        <w:t xml:space="preserve"> - Выполнение тестов</w:t>
      </w:r>
    </w:p>
    <w:p w14:paraId="6B131431" w14:textId="77777777" w:rsidR="00F16724" w:rsidRDefault="00F16724">
      <w:pPr>
        <w:spacing w:after="160" w:line="259" w:lineRule="auto"/>
        <w:ind w:firstLine="0"/>
        <w:jc w:val="left"/>
      </w:pPr>
      <w:r>
        <w:br w:type="page"/>
      </w:r>
    </w:p>
    <w:p w14:paraId="0776BC51" w14:textId="7AAEF876" w:rsidR="0018466E" w:rsidRDefault="00F16724" w:rsidP="00F16724">
      <w:pPr>
        <w:pStyle w:val="1"/>
      </w:pPr>
      <w:bookmarkStart w:id="6" w:name="_Toc181969044"/>
      <w:r>
        <w:lastRenderedPageBreak/>
        <w:t xml:space="preserve">Задание 6. </w:t>
      </w:r>
      <w:proofErr w:type="spellStart"/>
      <w:r w:rsidR="007A3B01" w:rsidRPr="007A3B01">
        <w:t>GitHub</w:t>
      </w:r>
      <w:proofErr w:type="spellEnd"/>
      <w:r w:rsidR="007A3B01" w:rsidRPr="007A3B01">
        <w:t>. Оценка проекта</w:t>
      </w:r>
      <w:bookmarkEnd w:id="6"/>
    </w:p>
    <w:p w14:paraId="128B37BC" w14:textId="5E22D502" w:rsidR="006558C6" w:rsidRDefault="006558C6" w:rsidP="006558C6">
      <w:pPr>
        <w:rPr>
          <w:rFonts w:cs="Times New Roman"/>
          <w:szCs w:val="28"/>
        </w:rPr>
      </w:pPr>
      <w:r w:rsidRPr="00263E02">
        <w:rPr>
          <w:rFonts w:cs="Times New Roman"/>
          <w:szCs w:val="28"/>
        </w:rPr>
        <w:t>В репозиторий GIT выгру</w:t>
      </w:r>
      <w:r>
        <w:rPr>
          <w:rFonts w:cs="Times New Roman"/>
          <w:szCs w:val="28"/>
        </w:rPr>
        <w:t>жаю</w:t>
      </w:r>
      <w:r w:rsidRPr="00263E02">
        <w:rPr>
          <w:rFonts w:cs="Times New Roman"/>
          <w:szCs w:val="28"/>
        </w:rPr>
        <w:t xml:space="preserve"> получившееся клиентское приложение, приложение-тестировщик </w:t>
      </w:r>
      <w:proofErr w:type="spellStart"/>
      <w:r w:rsidRPr="00263E02">
        <w:rPr>
          <w:rFonts w:cs="Times New Roman"/>
          <w:szCs w:val="28"/>
        </w:rPr>
        <w:t>unit-test</w:t>
      </w:r>
      <w:proofErr w:type="spellEnd"/>
      <w:r w:rsidRPr="00263E02">
        <w:rPr>
          <w:rFonts w:cs="Times New Roman"/>
          <w:szCs w:val="28"/>
        </w:rPr>
        <w:t xml:space="preserve"> и отчет</w:t>
      </w:r>
      <w:r>
        <w:rPr>
          <w:rFonts w:cs="Times New Roman"/>
          <w:szCs w:val="28"/>
        </w:rPr>
        <w:t xml:space="preserve"> (Рисунок 51)</w:t>
      </w:r>
      <w:r w:rsidRPr="00263E02">
        <w:rPr>
          <w:rFonts w:cs="Times New Roman"/>
          <w:szCs w:val="28"/>
        </w:rPr>
        <w:t xml:space="preserve">. </w:t>
      </w:r>
    </w:p>
    <w:p w14:paraId="257ED36F" w14:textId="27341873" w:rsidR="007A3B01" w:rsidRDefault="007A3B01" w:rsidP="007A3B01"/>
    <w:p w14:paraId="149AB6D7" w14:textId="0E651F64" w:rsidR="007B4DA4" w:rsidRDefault="007B4DA4">
      <w:pPr>
        <w:spacing w:after="160" w:line="259" w:lineRule="auto"/>
        <w:ind w:firstLine="0"/>
        <w:jc w:val="left"/>
      </w:pPr>
      <w:r>
        <w:br w:type="page"/>
      </w:r>
    </w:p>
    <w:p w14:paraId="5871E52A" w14:textId="382069B4" w:rsidR="007B4DA4" w:rsidRDefault="007B4DA4" w:rsidP="007B4DA4">
      <w:pPr>
        <w:pStyle w:val="1"/>
      </w:pPr>
      <w:bookmarkStart w:id="7" w:name="_Toc181969045"/>
      <w:r>
        <w:lastRenderedPageBreak/>
        <w:t>ЗАКЛЮЧЕНИЕ</w:t>
      </w:r>
      <w:bookmarkEnd w:id="7"/>
    </w:p>
    <w:p w14:paraId="7DBC121E" w14:textId="51F7BC6A" w:rsidR="007B4DA4" w:rsidRDefault="007B4DA4" w:rsidP="007B4DA4">
      <w:r>
        <w:t xml:space="preserve">В ходе выполнения данной работы было успешно разработано настольное приложение для </w:t>
      </w:r>
      <w:r>
        <w:t>парка развлечений</w:t>
      </w:r>
      <w:r>
        <w:t xml:space="preserve"> на платформе Windows </w:t>
      </w:r>
      <w:proofErr w:type="spellStart"/>
      <w:r>
        <w:t>Forms</w:t>
      </w:r>
      <w:proofErr w:type="spellEnd"/>
      <w:r>
        <w:t xml:space="preserve">. Приложение предоставляет пользователям интуитивно понятный интерфейс, позволяющий легко </w:t>
      </w:r>
      <w:proofErr w:type="spellStart"/>
      <w:r>
        <w:t>навигировать</w:t>
      </w:r>
      <w:proofErr w:type="spellEnd"/>
      <w:r>
        <w:t xml:space="preserve"> между различными услугами и получать необходимую информацию.</w:t>
      </w:r>
    </w:p>
    <w:p w14:paraId="330FFF10" w14:textId="0CA0D929" w:rsidR="007B4DA4" w:rsidRDefault="007B4DA4" w:rsidP="007B4DA4">
      <w:r>
        <w:t>Данное приложение может служить основой для дальнейшей разработки и улучшения функционала. В будущем планируется интеграция с базой данных для управления клиентскими за</w:t>
      </w:r>
      <w:r>
        <w:t>казами и билетами</w:t>
      </w:r>
      <w:r>
        <w:t>, а также добавление новых функций, таких как обработка за</w:t>
      </w:r>
      <w:r>
        <w:t>казов</w:t>
      </w:r>
      <w:r>
        <w:t xml:space="preserve"> и управление </w:t>
      </w:r>
      <w:r>
        <w:t>событиями, аттракционными</w:t>
      </w:r>
      <w:r>
        <w:t>.</w:t>
      </w:r>
    </w:p>
    <w:p w14:paraId="4E83EF63" w14:textId="07B8CD87" w:rsidR="007B4DA4" w:rsidRDefault="007B4DA4" w:rsidP="007B4DA4">
      <w:r>
        <w:t>Таким образом, выполненная работа не только продемонстрировала навыки разработки программного обеспечения, но и создала платформу для дальнейших улучшений, способствующих повышению эффективности работы страховой компании и улучшению клиентского опыта.</w:t>
      </w:r>
    </w:p>
    <w:p w14:paraId="70463319" w14:textId="502334D3" w:rsidR="007B4DA4" w:rsidRDefault="007B4DA4">
      <w:pPr>
        <w:spacing w:after="160" w:line="259" w:lineRule="auto"/>
        <w:ind w:firstLine="0"/>
        <w:jc w:val="left"/>
      </w:pPr>
      <w:r>
        <w:br w:type="page"/>
      </w:r>
    </w:p>
    <w:p w14:paraId="71AE6E79" w14:textId="6A227677" w:rsidR="007B4DA4" w:rsidRDefault="007B4DA4" w:rsidP="007B4DA4">
      <w:pPr>
        <w:pStyle w:val="1"/>
      </w:pPr>
      <w:bookmarkStart w:id="8" w:name="_Toc181969046"/>
      <w:r>
        <w:lastRenderedPageBreak/>
        <w:t>СПИСОК ЛИТЕРАТУРЫ</w:t>
      </w:r>
      <w:bookmarkEnd w:id="8"/>
    </w:p>
    <w:p w14:paraId="53B15B1E" w14:textId="77777777" w:rsidR="007B4DA4" w:rsidRPr="007B4DA4" w:rsidRDefault="007B4DA4" w:rsidP="007B4DA4">
      <w:pPr>
        <w:numPr>
          <w:ilvl w:val="0"/>
          <w:numId w:val="3"/>
        </w:numPr>
        <w:ind w:left="0" w:firstLine="709"/>
        <w:contextualSpacing/>
        <w:rPr>
          <w:rFonts w:eastAsia="Times New Roman" w:cs="Times New Roman"/>
          <w:lang w:eastAsia="ru-RU"/>
        </w:rPr>
      </w:pPr>
      <w:r w:rsidRPr="007B4DA4">
        <w:rPr>
          <w:rFonts w:eastAsia="Times New Roman" w:cs="Times New Roman"/>
          <w:lang w:eastAsia="ru-RU"/>
        </w:rPr>
        <w:t xml:space="preserve">Павловская, Татьяна Александровна. C#. Программирование на языке высокого уровня: учебник для вузов по направлению подготовки дипломированных специалистов "Информатика и вычислительная техника" / Т. А. </w:t>
      </w:r>
      <w:proofErr w:type="gramStart"/>
      <w:r w:rsidRPr="007B4DA4">
        <w:rPr>
          <w:rFonts w:eastAsia="Times New Roman" w:cs="Times New Roman"/>
          <w:lang w:eastAsia="ru-RU"/>
        </w:rPr>
        <w:t>Павловская.—</w:t>
      </w:r>
      <w:proofErr w:type="gramEnd"/>
      <w:r w:rsidRPr="007B4DA4">
        <w:rPr>
          <w:rFonts w:eastAsia="Times New Roman" w:cs="Times New Roman"/>
          <w:lang w:eastAsia="ru-RU"/>
        </w:rPr>
        <w:t xml:space="preserve"> М. [и др.] : Питер, 2016.— 432 с. : ил. ; — (Учебник для вузов).</w:t>
      </w:r>
    </w:p>
    <w:p w14:paraId="56016A36" w14:textId="77777777" w:rsidR="007B4DA4" w:rsidRPr="007B4DA4" w:rsidRDefault="007B4DA4" w:rsidP="007B4DA4">
      <w:pPr>
        <w:numPr>
          <w:ilvl w:val="0"/>
          <w:numId w:val="3"/>
        </w:numPr>
        <w:ind w:left="0" w:firstLine="709"/>
        <w:contextualSpacing/>
        <w:rPr>
          <w:rFonts w:eastAsia="Times New Roman" w:cs="Times New Roman"/>
          <w:lang w:eastAsia="ru-RU"/>
        </w:rPr>
      </w:pPr>
      <w:r w:rsidRPr="007B4DA4">
        <w:rPr>
          <w:rFonts w:eastAsia="Times New Roman" w:cs="Times New Roman"/>
          <w:szCs w:val="28"/>
          <w:lang w:eastAsia="ru-RU"/>
        </w:rPr>
        <w:t>Орлов, Сергей Александрович. Технологии разработки программного обеспечения.  Учебное пособие. 2-ое издание/</w:t>
      </w:r>
      <w:proofErr w:type="spellStart"/>
      <w:r w:rsidRPr="007B4DA4">
        <w:rPr>
          <w:rFonts w:eastAsia="Times New Roman" w:cs="Times New Roman"/>
          <w:szCs w:val="28"/>
          <w:lang w:eastAsia="ru-RU"/>
        </w:rPr>
        <w:t>С.А.Орлов</w:t>
      </w:r>
      <w:proofErr w:type="spellEnd"/>
      <w:r w:rsidRPr="007B4DA4">
        <w:rPr>
          <w:rFonts w:eastAsia="Times New Roman" w:cs="Times New Roman"/>
          <w:szCs w:val="28"/>
          <w:lang w:eastAsia="ru-RU"/>
        </w:rPr>
        <w:t xml:space="preserve">. –  </w:t>
      </w:r>
      <w:proofErr w:type="spellStart"/>
      <w:r w:rsidRPr="007B4DA4">
        <w:rPr>
          <w:rFonts w:eastAsia="Times New Roman" w:cs="Times New Roman"/>
          <w:szCs w:val="28"/>
          <w:lang w:eastAsia="ru-RU"/>
        </w:rPr>
        <w:t>СПб</w:t>
      </w:r>
      <w:proofErr w:type="gramStart"/>
      <w:r w:rsidRPr="007B4DA4">
        <w:rPr>
          <w:rFonts w:eastAsia="Times New Roman" w:cs="Times New Roman"/>
          <w:szCs w:val="28"/>
          <w:lang w:eastAsia="ru-RU"/>
        </w:rPr>
        <w:t>.:Питер</w:t>
      </w:r>
      <w:proofErr w:type="spellEnd"/>
      <w:proofErr w:type="gramEnd"/>
      <w:r w:rsidRPr="007B4DA4">
        <w:rPr>
          <w:rFonts w:eastAsia="Times New Roman" w:cs="Times New Roman"/>
          <w:szCs w:val="28"/>
          <w:lang w:eastAsia="ru-RU"/>
        </w:rPr>
        <w:t>, 2016. – 480 с.: ил.</w:t>
      </w:r>
    </w:p>
    <w:p w14:paraId="0F546B11" w14:textId="77777777" w:rsidR="007B4DA4" w:rsidRPr="007B4DA4" w:rsidRDefault="007B4DA4" w:rsidP="007B4DA4">
      <w:pPr>
        <w:numPr>
          <w:ilvl w:val="0"/>
          <w:numId w:val="3"/>
        </w:numPr>
        <w:ind w:left="0" w:firstLine="709"/>
        <w:rPr>
          <w:rFonts w:eastAsia="Times New Roman" w:cs="Times New Roman"/>
          <w:szCs w:val="28"/>
          <w:lang w:eastAsia="ru-RU"/>
        </w:rPr>
      </w:pPr>
      <w:r w:rsidRPr="007B4DA4">
        <w:rPr>
          <w:rFonts w:eastAsia="Times New Roman" w:cs="Times New Roman"/>
          <w:szCs w:val="28"/>
          <w:lang w:eastAsia="ru-RU"/>
        </w:rPr>
        <w:t xml:space="preserve">Кумскова, И. А. Базы данных: учебник для СПО / И. А. </w:t>
      </w:r>
      <w:proofErr w:type="gramStart"/>
      <w:r w:rsidRPr="007B4DA4">
        <w:rPr>
          <w:rFonts w:eastAsia="Times New Roman" w:cs="Times New Roman"/>
          <w:szCs w:val="28"/>
          <w:lang w:eastAsia="ru-RU"/>
        </w:rPr>
        <w:t>Кумскова.-</w:t>
      </w:r>
      <w:proofErr w:type="gramEnd"/>
      <w:r w:rsidRPr="007B4DA4">
        <w:rPr>
          <w:rFonts w:eastAsia="Times New Roman" w:cs="Times New Roman"/>
          <w:szCs w:val="28"/>
          <w:lang w:eastAsia="ru-RU"/>
        </w:rPr>
        <w:t xml:space="preserve"> М. : КНОРУС, 2016.- 488 с.</w:t>
      </w:r>
    </w:p>
    <w:p w14:paraId="349C2FA9" w14:textId="77777777" w:rsidR="007B4DA4" w:rsidRPr="007B4DA4" w:rsidRDefault="007B4DA4" w:rsidP="007B4DA4">
      <w:pPr>
        <w:numPr>
          <w:ilvl w:val="0"/>
          <w:numId w:val="3"/>
        </w:numPr>
        <w:ind w:left="0" w:firstLine="709"/>
        <w:contextualSpacing/>
        <w:rPr>
          <w:rFonts w:eastAsia="Times New Roman" w:cs="Times New Roman"/>
          <w:lang w:val="en-US" w:eastAsia="ru-RU"/>
        </w:rPr>
      </w:pPr>
      <w:proofErr w:type="spellStart"/>
      <w:r w:rsidRPr="007B4DA4">
        <w:rPr>
          <w:rFonts w:eastAsia="Times New Roman" w:cs="Times New Roman"/>
          <w:szCs w:val="28"/>
          <w:lang w:eastAsia="ru-RU"/>
        </w:rPr>
        <w:t>Интуит</w:t>
      </w:r>
      <w:proofErr w:type="spellEnd"/>
      <w:r w:rsidRPr="007B4DA4">
        <w:rPr>
          <w:rFonts w:eastAsia="Times New Roman" w:cs="Times New Roman"/>
          <w:szCs w:val="28"/>
          <w:lang w:eastAsia="ru-RU"/>
        </w:rPr>
        <w:t xml:space="preserve">. </w:t>
      </w:r>
      <w:proofErr w:type="spellStart"/>
      <w:r w:rsidRPr="007B4DA4">
        <w:rPr>
          <w:rFonts w:eastAsia="Times New Roman" w:cs="Times New Roman"/>
          <w:szCs w:val="28"/>
          <w:lang w:eastAsia="ru-RU"/>
        </w:rPr>
        <w:t>Качесто</w:t>
      </w:r>
      <w:proofErr w:type="spellEnd"/>
      <w:r w:rsidRPr="007B4DA4">
        <w:rPr>
          <w:rFonts w:eastAsia="Times New Roman" w:cs="Times New Roman"/>
          <w:szCs w:val="28"/>
          <w:lang w:eastAsia="ru-RU"/>
        </w:rPr>
        <w:t xml:space="preserve"> ПО и методы его контроля [</w:t>
      </w:r>
      <w:proofErr w:type="spellStart"/>
      <w:r w:rsidRPr="007B4DA4">
        <w:rPr>
          <w:rFonts w:eastAsia="Times New Roman" w:cs="Times New Roman"/>
          <w:szCs w:val="28"/>
          <w:lang w:eastAsia="ru-RU"/>
        </w:rPr>
        <w:t>Офиц.сайт</w:t>
      </w:r>
      <w:proofErr w:type="spellEnd"/>
      <w:r w:rsidRPr="007B4DA4">
        <w:rPr>
          <w:rFonts w:eastAsia="Times New Roman" w:cs="Times New Roman"/>
          <w:szCs w:val="28"/>
          <w:lang w:eastAsia="ru-RU"/>
        </w:rPr>
        <w:t xml:space="preserve">]. </w:t>
      </w:r>
      <w:r w:rsidRPr="007B4DA4">
        <w:rPr>
          <w:rFonts w:eastAsia="Times New Roman" w:cs="Times New Roman"/>
          <w:szCs w:val="28"/>
          <w:lang w:val="en-US" w:eastAsia="ru-RU"/>
        </w:rPr>
        <w:t xml:space="preserve">URL: </w:t>
      </w:r>
      <w:hyperlink r:id="rId63" w:history="1">
        <w:r w:rsidRPr="007B4DA4">
          <w:rPr>
            <w:rFonts w:eastAsia="Times New Roman" w:cs="Times New Roman"/>
            <w:color w:val="000000"/>
            <w:szCs w:val="28"/>
            <w:u w:val="single"/>
            <w:lang w:val="en-US" w:eastAsia="ru-RU"/>
          </w:rPr>
          <w:t>http://www.intuit.ru/studies/courses/64/64/lecture/1874?page=1</w:t>
        </w:r>
      </w:hyperlink>
    </w:p>
    <w:p w14:paraId="4727A02D" w14:textId="5638BC3B" w:rsidR="007B4DA4" w:rsidRPr="007B4DA4" w:rsidRDefault="007B4DA4" w:rsidP="007B4DA4">
      <w:pPr>
        <w:rPr>
          <w:lang w:val="en-US"/>
        </w:rPr>
      </w:pPr>
    </w:p>
    <w:p w14:paraId="599A1420" w14:textId="0702F0A9" w:rsidR="007B4DA4" w:rsidRPr="007B4DA4" w:rsidRDefault="007B4DA4">
      <w:pPr>
        <w:spacing w:after="160" w:line="259" w:lineRule="auto"/>
        <w:ind w:firstLine="0"/>
        <w:jc w:val="left"/>
        <w:rPr>
          <w:lang w:val="en-US"/>
        </w:rPr>
      </w:pPr>
      <w:r w:rsidRPr="007B4DA4">
        <w:rPr>
          <w:lang w:val="en-US"/>
        </w:rPr>
        <w:br w:type="page"/>
      </w:r>
    </w:p>
    <w:p w14:paraId="16D73F7D" w14:textId="3145EF4E" w:rsidR="007B4DA4" w:rsidRDefault="007B4DA4" w:rsidP="007B4DA4">
      <w:pPr>
        <w:pStyle w:val="1"/>
      </w:pPr>
      <w:bookmarkStart w:id="9" w:name="_Toc181969047"/>
      <w:r>
        <w:lastRenderedPageBreak/>
        <w:t>ПРИЛОЖЕНИЯ</w:t>
      </w:r>
      <w:bookmarkEnd w:id="9"/>
    </w:p>
    <w:p w14:paraId="2E8CB973" w14:textId="740DB726" w:rsidR="00550A98" w:rsidRDefault="00550A98" w:rsidP="00550A98">
      <w:pPr>
        <w:jc w:val="center"/>
      </w:pPr>
      <w:r>
        <w:t>(обязательное)</w:t>
      </w:r>
    </w:p>
    <w:p w14:paraId="50CAB2D7" w14:textId="4715E8B1" w:rsidR="00550A98" w:rsidRDefault="00550A98" w:rsidP="00550A98">
      <w:pPr>
        <w:pStyle w:val="2"/>
      </w:pPr>
      <w:bookmarkStart w:id="10" w:name="_Toc181969048"/>
      <w:r>
        <w:t>Приложение А</w:t>
      </w:r>
      <w:bookmarkEnd w:id="10"/>
    </w:p>
    <w:p w14:paraId="5650DEC2" w14:textId="07C5F813" w:rsidR="007B4DA4" w:rsidRDefault="007B4DA4" w:rsidP="008B3508">
      <w:pPr>
        <w:spacing w:before="480" w:after="240"/>
      </w:pPr>
      <w:r>
        <w:t>Программный код для формы входа:</w:t>
      </w:r>
    </w:p>
    <w:p w14:paraId="48BB380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sing System;</w:t>
      </w:r>
    </w:p>
    <w:p w14:paraId="516224A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using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ystem.Collections.Generic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;</w:t>
      </w:r>
    </w:p>
    <w:p w14:paraId="3D2459D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us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ystem.ComponentModel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;</w:t>
      </w:r>
    </w:p>
    <w:p w14:paraId="3697FBD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us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ystem.Data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;</w:t>
      </w:r>
    </w:p>
    <w:p w14:paraId="7FA4C29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using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ystem.Data.SqlClient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;</w:t>
      </w:r>
    </w:p>
    <w:p w14:paraId="6ECAEFA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us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ystem.Draw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;</w:t>
      </w:r>
    </w:p>
    <w:p w14:paraId="7A57D13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us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ystem.Linq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;</w:t>
      </w:r>
    </w:p>
    <w:p w14:paraId="16025A8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us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ystem.Text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;</w:t>
      </w:r>
    </w:p>
    <w:p w14:paraId="73582A1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using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ystem.Threading.Tasks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;</w:t>
      </w:r>
    </w:p>
    <w:p w14:paraId="1853728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using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ystem.Windows.Forms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;</w:t>
      </w:r>
    </w:p>
    <w:p w14:paraId="545E35B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using static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ystem.Windows.Forms.VisualStyles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.VisualStyleElement.StartPanel;</w:t>
      </w:r>
    </w:p>
    <w:p w14:paraId="3D3F3A3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3DA94B8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namespace Pracrica02</w:t>
      </w:r>
    </w:p>
    <w:p w14:paraId="22C3B4C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{</w:t>
      </w:r>
    </w:p>
    <w:p w14:paraId="48FA8F8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public partial class Form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1 :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Form</w:t>
      </w:r>
    </w:p>
    <w:p w14:paraId="4F6217F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{</w:t>
      </w:r>
    </w:p>
    <w:p w14:paraId="013D853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//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@"Data Source=ADCLG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1;Initial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atalog=!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Park;Integrate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Security=True";</w:t>
      </w:r>
    </w:p>
    <w:p w14:paraId="302B805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@"Data Source=ADCLG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1;Initial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atalog=!1!Park;Integrated Security=True";</w:t>
      </w:r>
    </w:p>
    <w:p w14:paraId="0FE6834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19466C8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public Form1()</w:t>
      </w:r>
    </w:p>
    <w:p w14:paraId="3DBE6EA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{</w:t>
      </w:r>
    </w:p>
    <w:p w14:paraId="4DA85C5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InitializeComponent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4EEC53D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}</w:t>
      </w:r>
    </w:p>
    <w:p w14:paraId="5B5878A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6C1A796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private void button3_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ck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object sender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ventArg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e)</w:t>
      </w:r>
    </w:p>
    <w:p w14:paraId="4EB1897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{</w:t>
      </w:r>
    </w:p>
    <w:p w14:paraId="0BF2801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his.Clos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71294D4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}</w:t>
      </w:r>
    </w:p>
    <w:p w14:paraId="58872D0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54D67BD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private void button1_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ck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object sender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ventArg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e)</w:t>
      </w:r>
    </w:p>
    <w:p w14:paraId="4358F5D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{</w:t>
      </w:r>
    </w:p>
    <w:p w14:paraId="46DB143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string login =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extBox1.Text.Trim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5DA2574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string password =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extBox2.Text.Trim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37FBBAA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4F3378E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if (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.IsNullOrEmpty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login) ||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.IsNullOrEmpt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password))</w:t>
      </w:r>
    </w:p>
    <w:p w14:paraId="04B2C5B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59569D2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</w:t>
      </w:r>
      <w:r w:rsidRPr="00FB2042">
        <w:rPr>
          <w:rFonts w:ascii="Cascadia Mono" w:hAnsi="Cascadia Mono" w:cs="Cascadia Mono"/>
          <w:color w:val="000000"/>
          <w:sz w:val="16"/>
          <w:szCs w:val="16"/>
        </w:rPr>
        <w:t>Пожалуйста</w:t>
      </w: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r w:rsidRPr="00FB2042">
        <w:rPr>
          <w:rFonts w:ascii="Cascadia Mono" w:hAnsi="Cascadia Mono" w:cs="Cascadia Mono"/>
          <w:color w:val="000000"/>
          <w:sz w:val="16"/>
          <w:szCs w:val="16"/>
        </w:rPr>
        <w:t>введите</w:t>
      </w: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r w:rsidRPr="00FB2042">
        <w:rPr>
          <w:rFonts w:ascii="Cascadia Mono" w:hAnsi="Cascadia Mono" w:cs="Cascadia Mono"/>
          <w:color w:val="000000"/>
          <w:sz w:val="16"/>
          <w:szCs w:val="16"/>
        </w:rPr>
        <w:t>логин</w:t>
      </w: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r w:rsidRPr="00FB2042">
        <w:rPr>
          <w:rFonts w:ascii="Cascadia Mono" w:hAnsi="Cascadia Mono" w:cs="Cascadia Mono"/>
          <w:color w:val="000000"/>
          <w:sz w:val="16"/>
          <w:szCs w:val="16"/>
        </w:rPr>
        <w:t>и</w:t>
      </w: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r w:rsidRPr="00FB2042">
        <w:rPr>
          <w:rFonts w:ascii="Cascadia Mono" w:hAnsi="Cascadia Mono" w:cs="Cascadia Mono"/>
          <w:color w:val="000000"/>
          <w:sz w:val="16"/>
          <w:szCs w:val="16"/>
        </w:rPr>
        <w:t>пароль</w:t>
      </w: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.", "</w:t>
      </w:r>
      <w:r w:rsidRPr="00FB2042">
        <w:rPr>
          <w:rFonts w:ascii="Cascadia Mono" w:hAnsi="Cascadia Mono" w:cs="Cascadia Mono"/>
          <w:color w:val="000000"/>
          <w:sz w:val="16"/>
          <w:szCs w:val="16"/>
        </w:rPr>
        <w:t>Ошибка</w:t>
      </w: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"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Buttons.OK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Icon.Erro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6AD774B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return;</w:t>
      </w:r>
    </w:p>
    <w:p w14:paraId="66A5C6B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}</w:t>
      </w:r>
    </w:p>
    <w:p w14:paraId="00C4DE0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1B85947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nnection = new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)</w:t>
      </w:r>
    </w:p>
    <w:p w14:paraId="6E9CA93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0B14731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.Open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2A9116B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1B2276D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// </w:t>
      </w:r>
      <w:r w:rsidRPr="00FB2042">
        <w:rPr>
          <w:rFonts w:ascii="Cascadia Mono" w:hAnsi="Cascadia Mono" w:cs="Cascadia Mono"/>
          <w:color w:val="000000"/>
          <w:sz w:val="16"/>
          <w:szCs w:val="16"/>
        </w:rPr>
        <w:t>Проверка</w:t>
      </w: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r w:rsidRPr="00FB2042">
        <w:rPr>
          <w:rFonts w:ascii="Cascadia Mono" w:hAnsi="Cascadia Mono" w:cs="Cascadia Mono"/>
          <w:color w:val="000000"/>
          <w:sz w:val="16"/>
          <w:szCs w:val="16"/>
        </w:rPr>
        <w:t>в</w:t>
      </w: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r w:rsidRPr="00FB2042">
        <w:rPr>
          <w:rFonts w:ascii="Cascadia Mono" w:hAnsi="Cascadia Mono" w:cs="Cascadia Mono"/>
          <w:color w:val="000000"/>
          <w:sz w:val="16"/>
          <w:szCs w:val="16"/>
        </w:rPr>
        <w:t>таблице</w:t>
      </w: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lient</w:t>
      </w:r>
    </w:p>
    <w:p w14:paraId="14365E6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ent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"SELECT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UNT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*) FROM Client WHERE (Email = @Login OR Phone = @Login) AND Password = @Password";</w:t>
      </w:r>
    </w:p>
    <w:p w14:paraId="04CFE9F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ent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ent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 connection);</w:t>
      </w:r>
    </w:p>
    <w:p w14:paraId="374F4EB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ent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Login", login);</w:t>
      </w:r>
    </w:p>
    <w:p w14:paraId="788BC63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ent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Password", password);</w:t>
      </w:r>
    </w:p>
    <w:p w14:paraId="253F9F2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14CA0C3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if ((int)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entCommand.ExecuteScala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 &gt; 0)</w:t>
      </w:r>
    </w:p>
    <w:p w14:paraId="26435A6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{</w:t>
      </w:r>
    </w:p>
    <w:p w14:paraId="00F09CC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serManager.SetCurrentUs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login, "Client");</w:t>
      </w:r>
    </w:p>
    <w:p w14:paraId="29BC4DD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howMainForm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380259F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return;</w:t>
      </w:r>
    </w:p>
    <w:p w14:paraId="4D42348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}</w:t>
      </w:r>
    </w:p>
    <w:p w14:paraId="7FE7093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5D5A91A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// </w:t>
      </w:r>
      <w:r w:rsidRPr="00FB2042">
        <w:rPr>
          <w:rFonts w:ascii="Cascadia Mono" w:hAnsi="Cascadia Mono" w:cs="Cascadia Mono"/>
          <w:color w:val="000000"/>
          <w:sz w:val="16"/>
          <w:szCs w:val="16"/>
        </w:rPr>
        <w:t>Проверка</w:t>
      </w: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r w:rsidRPr="00FB2042">
        <w:rPr>
          <w:rFonts w:ascii="Cascadia Mono" w:hAnsi="Cascadia Mono" w:cs="Cascadia Mono"/>
          <w:color w:val="000000"/>
          <w:sz w:val="16"/>
          <w:szCs w:val="16"/>
        </w:rPr>
        <w:t>в</w:t>
      </w: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r w:rsidRPr="00FB2042">
        <w:rPr>
          <w:rFonts w:ascii="Cascadia Mono" w:hAnsi="Cascadia Mono" w:cs="Cascadia Mono"/>
          <w:color w:val="000000"/>
          <w:sz w:val="16"/>
          <w:szCs w:val="16"/>
        </w:rPr>
        <w:t>таблице</w:t>
      </w: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Employee</w:t>
      </w:r>
    </w:p>
    <w:p w14:paraId="769360F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ployee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"SELECT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UNT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*) FROM Employee WHERE (Email = @Login OR Phone = @Login) AND Password = @Password";</w:t>
      </w:r>
    </w:p>
    <w:p w14:paraId="0EFB58F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ployee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ployee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 connection);</w:t>
      </w:r>
    </w:p>
    <w:p w14:paraId="5B8FE96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ployee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Login", login);</w:t>
      </w:r>
    </w:p>
    <w:p w14:paraId="3AF9AB5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ployee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Password", password);</w:t>
      </w:r>
    </w:p>
    <w:p w14:paraId="172F3F2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0A95F85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if ((int)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ployeeCommand.ExecuteScala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 &gt; 0)</w:t>
      </w:r>
    </w:p>
    <w:p w14:paraId="3664ADD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{</w:t>
      </w:r>
    </w:p>
    <w:p w14:paraId="4F6D1C1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serManager.SetCurrentUs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login, "Employee");</w:t>
      </w:r>
    </w:p>
    <w:p w14:paraId="27DA9CA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howMainForm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08B8A2C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return;</w:t>
      </w:r>
    </w:p>
    <w:p w14:paraId="2E48E27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}</w:t>
      </w:r>
    </w:p>
    <w:p w14:paraId="3D25B27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6A3C965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// </w:t>
      </w:r>
      <w:r w:rsidRPr="00FB2042">
        <w:rPr>
          <w:rFonts w:ascii="Cascadia Mono" w:hAnsi="Cascadia Mono" w:cs="Cascadia Mono"/>
          <w:color w:val="000000"/>
          <w:sz w:val="16"/>
          <w:szCs w:val="16"/>
        </w:rPr>
        <w:t>Проверка</w:t>
      </w: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r w:rsidRPr="00FB2042">
        <w:rPr>
          <w:rFonts w:ascii="Cascadia Mono" w:hAnsi="Cascadia Mono" w:cs="Cascadia Mono"/>
          <w:color w:val="000000"/>
          <w:sz w:val="16"/>
          <w:szCs w:val="16"/>
        </w:rPr>
        <w:t>в</w:t>
      </w: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r w:rsidRPr="00FB2042">
        <w:rPr>
          <w:rFonts w:ascii="Cascadia Mono" w:hAnsi="Cascadia Mono" w:cs="Cascadia Mono"/>
          <w:color w:val="000000"/>
          <w:sz w:val="16"/>
          <w:szCs w:val="16"/>
        </w:rPr>
        <w:t>таблице</w:t>
      </w: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Supervisor</w:t>
      </w:r>
    </w:p>
    <w:p w14:paraId="31612F6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upervisor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"SELECT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UNT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*) FROM Supervisor WHERE (Email = @Login OR Phone = @Login) AND Password = @Password";</w:t>
      </w:r>
    </w:p>
    <w:p w14:paraId="7865209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upervisor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upervisor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 connection);</w:t>
      </w:r>
    </w:p>
    <w:p w14:paraId="5A9F4ED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upervisor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Login", login);</w:t>
      </w:r>
    </w:p>
    <w:p w14:paraId="2C9F706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upervisor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Password", password);</w:t>
      </w:r>
    </w:p>
    <w:p w14:paraId="7BA72BE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574B2D2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if ((int)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upervisorCommand.ExecuteScala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 &gt; 0)</w:t>
      </w:r>
    </w:p>
    <w:p w14:paraId="7A0F357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{</w:t>
      </w:r>
    </w:p>
    <w:p w14:paraId="3482CDF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serManager.SetCurrentUs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login, "Supervisor");</w:t>
      </w:r>
    </w:p>
    <w:p w14:paraId="1924CF0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</w:rPr>
        <w:t>ShowMainForm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</w:rPr>
        <w:t>);</w:t>
      </w:r>
    </w:p>
    <w:p w14:paraId="342820C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</w:rPr>
        <w:t xml:space="preserve">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</w:rPr>
        <w:t>retur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</w:rPr>
        <w:t>;</w:t>
      </w:r>
    </w:p>
    <w:p w14:paraId="027D6FB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</w:rPr>
        <w:t xml:space="preserve">                }</w:t>
      </w:r>
    </w:p>
    <w:p w14:paraId="2132C28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</w:rPr>
      </w:pPr>
    </w:p>
    <w:p w14:paraId="335C833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</w:rPr>
        <w:t xml:space="preserve">                // Если ни один из вариантов не совпал, выводим сообщение об ошибке</w:t>
      </w:r>
    </w:p>
    <w:p w14:paraId="7F23AAB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</w:rPr>
        <w:t>MessageBox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</w:rPr>
        <w:t xml:space="preserve">("Неверный логин или пароль.", "Ошибка"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</w:rPr>
        <w:t>MessageBoxButtons.OK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</w:rPr>
        <w:t>MessageBoxIcon.Erro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</w:rPr>
        <w:t>);</w:t>
      </w:r>
    </w:p>
    <w:p w14:paraId="16598D2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</w:rPr>
        <w:t xml:space="preserve">            </w:t>
      </w: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}</w:t>
      </w:r>
    </w:p>
    <w:p w14:paraId="04897E2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}</w:t>
      </w:r>
    </w:p>
    <w:p w14:paraId="29B9FF6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howMainForm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</w:t>
      </w:r>
    </w:p>
    <w:p w14:paraId="5F87ECB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{</w:t>
      </w:r>
    </w:p>
    <w:p w14:paraId="7C90B0D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Form3 form = new Form3();</w:t>
      </w:r>
    </w:p>
    <w:p w14:paraId="55DE420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</w:rPr>
        <w:t>form.Show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</w:rPr>
        <w:t>();</w:t>
      </w:r>
    </w:p>
    <w:p w14:paraId="4A984A2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</w:rPr>
        <w:t xml:space="preserve">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</w:rPr>
        <w:t>this.Hid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</w:rPr>
        <w:t>();</w:t>
      </w:r>
    </w:p>
    <w:p w14:paraId="4F62AAA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</w:rPr>
        <w:t xml:space="preserve">        }</w:t>
      </w:r>
    </w:p>
    <w:p w14:paraId="173A217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</w:rPr>
        <w:t xml:space="preserve">        </w:t>
      </w: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private void button2_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ck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object sender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ventArg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e)</w:t>
      </w:r>
    </w:p>
    <w:p w14:paraId="2C218BD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{</w:t>
      </w:r>
    </w:p>
    <w:p w14:paraId="1DFDD1B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Form2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econdForm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new Form2();</w:t>
      </w:r>
    </w:p>
    <w:p w14:paraId="2D63AFA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econdForm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); // </w:t>
      </w:r>
      <w:r w:rsidRPr="00FB2042">
        <w:rPr>
          <w:rFonts w:ascii="Cascadia Mono" w:hAnsi="Cascadia Mono" w:cs="Cascadia Mono"/>
          <w:color w:val="000000"/>
          <w:sz w:val="16"/>
          <w:szCs w:val="16"/>
        </w:rPr>
        <w:t>Для</w:t>
      </w: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r w:rsidRPr="00FB2042">
        <w:rPr>
          <w:rFonts w:ascii="Cascadia Mono" w:hAnsi="Cascadia Mono" w:cs="Cascadia Mono"/>
          <w:color w:val="000000"/>
          <w:sz w:val="16"/>
          <w:szCs w:val="16"/>
        </w:rPr>
        <w:t>открытия</w:t>
      </w: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r w:rsidRPr="00FB2042">
        <w:rPr>
          <w:rFonts w:ascii="Cascadia Mono" w:hAnsi="Cascadia Mono" w:cs="Cascadia Mono"/>
          <w:color w:val="000000"/>
          <w:sz w:val="16"/>
          <w:szCs w:val="16"/>
        </w:rPr>
        <w:t>формы</w:t>
      </w:r>
    </w:p>
    <w:p w14:paraId="64556BE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</w:rPr>
        <w:t>this.Hid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</w:rPr>
        <w:t>(); // Если хотите скрыть первую форму</w:t>
      </w:r>
    </w:p>
    <w:p w14:paraId="3C199AD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</w:rPr>
        <w:t xml:space="preserve">        </w:t>
      </w: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}</w:t>
      </w:r>
    </w:p>
    <w:p w14:paraId="3D570C9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4F8AE3C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private void textBox2_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extChanged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object sender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ventArg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e)</w:t>
      </w:r>
    </w:p>
    <w:p w14:paraId="1E5245B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</w:t>
      </w:r>
    </w:p>
    <w:p w14:paraId="5548EB7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</w:t>
      </w:r>
      <w:r w:rsidRPr="00FB2042">
        <w:rPr>
          <w:rFonts w:ascii="Cascadia Mono" w:hAnsi="Cascadia Mono" w:cs="Cascadia Mono"/>
          <w:color w:val="000000"/>
          <w:sz w:val="16"/>
          <w:szCs w:val="16"/>
        </w:rPr>
        <w:t>{</w:t>
      </w:r>
    </w:p>
    <w:p w14:paraId="697F508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</w:rPr>
        <w:t xml:space="preserve">            textBox2.UseSystemPasswordChar =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</w:rPr>
        <w:t>tru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</w:rPr>
        <w:t>;</w:t>
      </w:r>
    </w:p>
    <w:p w14:paraId="54426D9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</w:rPr>
        <w:t xml:space="preserve">        }</w:t>
      </w:r>
    </w:p>
    <w:p w14:paraId="13732C6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</w:rPr>
      </w:pPr>
    </w:p>
    <w:p w14:paraId="447BFAA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</w:rPr>
        <w:t xml:space="preserve">    }</w:t>
      </w:r>
    </w:p>
    <w:p w14:paraId="66A8F8FF" w14:textId="59040051" w:rsid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</w:rPr>
        <w:t>}</w:t>
      </w:r>
    </w:p>
    <w:p w14:paraId="098CFA92" w14:textId="00757009" w:rsidR="00FB2042" w:rsidRDefault="00FB2042" w:rsidP="00FB2042"/>
    <w:p w14:paraId="3457B734" w14:textId="17BF5949" w:rsidR="00FB2042" w:rsidRDefault="00FB2042" w:rsidP="008B3508">
      <w:pPr>
        <w:spacing w:before="480" w:after="240"/>
      </w:pPr>
      <w:r>
        <w:t>Программный код для регистрации нового пользователя:</w:t>
      </w:r>
    </w:p>
    <w:p w14:paraId="4E2D992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namespace Pracrica02</w:t>
      </w:r>
    </w:p>
    <w:p w14:paraId="46587BB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{</w:t>
      </w:r>
    </w:p>
    <w:p w14:paraId="4B8F684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public partial class Form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2 :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Form</w:t>
      </w:r>
    </w:p>
    <w:p w14:paraId="579F961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{</w:t>
      </w:r>
    </w:p>
    <w:p w14:paraId="204D388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//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@"Data Source=ADCLG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1;Initial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atalog=!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Park;Integrate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Security=True";</w:t>
      </w:r>
    </w:p>
    <w:p w14:paraId="4D7EAD3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@"Data Source=ADCLG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1;Initial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atalog=!1!Park;Integrated Security=True";</w:t>
      </w:r>
    </w:p>
    <w:p w14:paraId="0FC91CB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315E346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public Form2()</w:t>
      </w:r>
    </w:p>
    <w:p w14:paraId="060D0A3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{</w:t>
      </w:r>
    </w:p>
    <w:p w14:paraId="3D4CCB2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InitializeComponent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461B3AD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}</w:t>
      </w:r>
    </w:p>
    <w:p w14:paraId="1DAE0EF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lastRenderedPageBreak/>
        <w:t xml:space="preserve">        private void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LoadData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</w:t>
      </w:r>
    </w:p>
    <w:p w14:paraId="398216E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{</w:t>
      </w:r>
    </w:p>
    <w:p w14:paraId="4EB502E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"SELECT * FROM Client"; // Предполагается, что вы хотите загружать данные из таблицы Client</w:t>
      </w:r>
    </w:p>
    <w:p w14:paraId="113CCB6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nnection = new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)</w:t>
      </w:r>
    </w:p>
    <w:p w14:paraId="645421C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0AA1D18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DataAdapt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adapter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DataAdapt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query, connection);</w:t>
      </w:r>
    </w:p>
    <w:p w14:paraId="7CF0CF6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table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3D51CA0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adapter.Fill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table);</w:t>
      </w:r>
    </w:p>
    <w:p w14:paraId="05C07B7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// dataGridView1.DataSource =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; //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Раскомментируйте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 если хотите отображать данные</w:t>
      </w:r>
    </w:p>
    <w:p w14:paraId="444E111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}</w:t>
      </w:r>
    </w:p>
    <w:p w14:paraId="01F1D54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}</w:t>
      </w:r>
    </w:p>
    <w:p w14:paraId="358EDFC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452C965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private void button2_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ck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object sender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ventArg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e)</w:t>
      </w:r>
    </w:p>
    <w:p w14:paraId="5A9144E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{</w:t>
      </w:r>
    </w:p>
    <w:p w14:paraId="120E1B7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// Считываем введенные данные</w:t>
      </w:r>
    </w:p>
    <w:p w14:paraId="4240056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string email =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extBox3.Text.Trim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2D1D5A6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string phone =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extBox2.Text.Trim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5A22DF0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string password =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extBox5.Text.Trim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06D35B8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756A014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// Проверяем, заполнены ли все поля</w:t>
      </w:r>
    </w:p>
    <w:p w14:paraId="7EC11C4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if (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.IsNullOrEmpty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textBox1.Text) ||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.IsNullOrEmpt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textBox4.Text) ||</w:t>
      </w:r>
    </w:p>
    <w:p w14:paraId="51677F5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.IsNullOrEmpty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email) ||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.IsNullOrEmpt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phone) ||</w:t>
      </w:r>
    </w:p>
    <w:p w14:paraId="0A8C8CC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.IsNullOrEmpty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password))</w:t>
      </w:r>
    </w:p>
    <w:p w14:paraId="4D00E71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36AF07F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Пожалуйста, заполните все поля.", "Ошибка"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Buttons.OK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Icon.Erro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73D0A28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return;</w:t>
      </w:r>
    </w:p>
    <w:p w14:paraId="25F8308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}</w:t>
      </w:r>
    </w:p>
    <w:p w14:paraId="3D6A348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2E6F2E6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nnection = new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)</w:t>
      </w:r>
    </w:p>
    <w:p w14:paraId="7A54518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0FC88AA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.Open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1B7BDDA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79F2C68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// Проверка, существует ли клиент с таким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ail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или телефоном</w:t>
      </w:r>
    </w:p>
    <w:p w14:paraId="71B6FCB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heckUser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"SELECT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UNT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*) FROM Client WHERE Email = @Email OR Phone = @Phone";</w:t>
      </w:r>
    </w:p>
    <w:p w14:paraId="140AB47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heckUser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heckUser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 connection))</w:t>
      </w:r>
    </w:p>
    <w:p w14:paraId="79B99F3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{</w:t>
      </w:r>
    </w:p>
    <w:p w14:paraId="611E732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heckUser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Email", email);</w:t>
      </w:r>
    </w:p>
    <w:p w14:paraId="6834550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heckUser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Phone", phone);</w:t>
      </w:r>
    </w:p>
    <w:p w14:paraId="3AAF517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72D57DE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int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serCount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(int)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heckUserCommand.ExecuteScala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034CC75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if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serCount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&gt; 0)</w:t>
      </w:r>
    </w:p>
    <w:p w14:paraId="3387163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{</w:t>
      </w:r>
    </w:p>
    <w:p w14:paraId="606C00C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Пользователь с таким email или телефоном уже существует.", "Ошибка"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Buttons.OK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Icon.Erro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2A66464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return;</w:t>
      </w:r>
    </w:p>
    <w:p w14:paraId="30A3F5C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}</w:t>
      </w:r>
    </w:p>
    <w:p w14:paraId="1D18AC2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}</w:t>
      </w:r>
    </w:p>
    <w:p w14:paraId="569164B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// Вставка нового клиента</w:t>
      </w:r>
    </w:p>
    <w:p w14:paraId="22D135F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string query = "INSERT INTO Client (Name, Email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eOfBirth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 Address, Phone, Password) " +</w:t>
      </w:r>
    </w:p>
    <w:p w14:paraId="4F111AA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   "VALUES (@Name, @Email, @DateOfBirth, @Address, @Phone, @Password)";</w:t>
      </w:r>
    </w:p>
    <w:p w14:paraId="5E3765A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0E43CFB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mmand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query, connection))</w:t>
      </w:r>
    </w:p>
    <w:p w14:paraId="5A83CE8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{</w:t>
      </w:r>
    </w:p>
    <w:p w14:paraId="0D98173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Name", textBox1.Text.Trim());</w:t>
      </w:r>
    </w:p>
    <w:p w14:paraId="1EBEAB7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Email", email);</w:t>
      </w:r>
    </w:p>
    <w:p w14:paraId="13C3AC1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eOfBirth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, dateTimePicker1.Value); // Замените на реальную дату рождения, если есть</w:t>
      </w:r>
    </w:p>
    <w:p w14:paraId="54AE0EB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Address", textBox4.Text.Trim()); // Замените на реальный адрес, если есть</w:t>
      </w:r>
    </w:p>
    <w:p w14:paraId="3476DE2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Phone", phone);</w:t>
      </w:r>
    </w:p>
    <w:p w14:paraId="4F34E13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@Password"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passwor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 // Не забудьте использовать хеширование для пароля</w:t>
      </w:r>
    </w:p>
    <w:p w14:paraId="3AB2036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5A3883B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ExecuteNonQuery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4522F24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}</w:t>
      </w:r>
    </w:p>
    <w:p w14:paraId="68B4867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}</w:t>
      </w:r>
    </w:p>
    <w:p w14:paraId="7097A82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Регистрация прошла успешно!", "Успех"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Buttons.OK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Icon.Informa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051A8BA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LoadData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666B607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lastRenderedPageBreak/>
        <w:t xml:space="preserve">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serManager.SetCurrentUs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email, "Client");</w:t>
      </w:r>
    </w:p>
    <w:p w14:paraId="4060082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Form3 form = new Form3();</w:t>
      </w:r>
    </w:p>
    <w:p w14:paraId="3F24802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form.Show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765436E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his.Hid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17CBD9C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026E32E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}</w:t>
      </w:r>
    </w:p>
    <w:p w14:paraId="58A3CE0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1F2434B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private void button1_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ck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object sender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ventArg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e)</w:t>
      </w:r>
    </w:p>
    <w:p w14:paraId="4B07549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{</w:t>
      </w:r>
    </w:p>
    <w:p w14:paraId="7344948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Form1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econdForm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new Form1();</w:t>
      </w:r>
    </w:p>
    <w:p w14:paraId="29029B9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econdForm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 // Для открытия формы</w:t>
      </w:r>
    </w:p>
    <w:p w14:paraId="6417D1A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his.Hid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 // Если хотите скрыть первую форму</w:t>
      </w:r>
    </w:p>
    <w:p w14:paraId="00D235A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}</w:t>
      </w:r>
    </w:p>
    <w:p w14:paraId="1B602C0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5386719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private void button3_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ck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object sender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ventArg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e)</w:t>
      </w:r>
    </w:p>
    <w:p w14:paraId="67BFCFA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{</w:t>
      </w:r>
    </w:p>
    <w:p w14:paraId="448D571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his.Clos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7D51D92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}</w:t>
      </w:r>
    </w:p>
    <w:p w14:paraId="48048CE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}</w:t>
      </w:r>
    </w:p>
    <w:p w14:paraId="22D111A6" w14:textId="054D748D" w:rsid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}</w:t>
      </w:r>
    </w:p>
    <w:p w14:paraId="077D0298" w14:textId="61D92BA0" w:rsidR="00FB2042" w:rsidRDefault="00FB2042" w:rsidP="00FB2042">
      <w:pPr>
        <w:rPr>
          <w:lang w:val="en-US"/>
        </w:rPr>
      </w:pPr>
    </w:p>
    <w:p w14:paraId="636B91FC" w14:textId="64E57197" w:rsidR="00FB2042" w:rsidRDefault="00FB2042" w:rsidP="008B3508">
      <w:pPr>
        <w:spacing w:before="480" w:after="240"/>
      </w:pPr>
      <w:r>
        <w:t>Программный код для отображения данных в зависимости от роли пользователя:</w:t>
      </w:r>
    </w:p>
    <w:p w14:paraId="26FFB53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LoadData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</w:t>
      </w:r>
    </w:p>
    <w:p w14:paraId="3AD7FC5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{</w:t>
      </w:r>
    </w:p>
    <w:p w14:paraId="0AF844A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ser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serManager.CurrentUser.Tabl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;</w:t>
      </w:r>
    </w:p>
    <w:p w14:paraId="716EE3E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462B07D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switch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ser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</w:t>
      </w:r>
    </w:p>
    <w:p w14:paraId="7BD7953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188388D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case "Client":</w:t>
      </w:r>
    </w:p>
    <w:p w14:paraId="092471E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abControl1.TabPages.Remove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tabPage2);</w:t>
      </w:r>
    </w:p>
    <w:p w14:paraId="5632525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abControl1.TabPages.Remove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tabPage3);</w:t>
      </w:r>
    </w:p>
    <w:p w14:paraId="638D4F2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button1.Visible = false;</w:t>
      </w:r>
    </w:p>
    <w:p w14:paraId="3F23A2C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button3.Visible = false;</w:t>
      </w:r>
    </w:p>
    <w:p w14:paraId="55288AE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LoadClientData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0F668FC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break;</w:t>
      </w:r>
    </w:p>
    <w:p w14:paraId="6CA5709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21DC773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case "Employee":</w:t>
      </w:r>
    </w:p>
    <w:p w14:paraId="21D7561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tabPage1.Visible = true;</w:t>
      </w:r>
    </w:p>
    <w:p w14:paraId="5D0DD47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tabPage2.Visible = true;</w:t>
      </w:r>
    </w:p>
    <w:p w14:paraId="769DCB7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button12.Visible = false;</w:t>
      </w:r>
    </w:p>
    <w:p w14:paraId="1E92E74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button10.Visible = false;</w:t>
      </w:r>
    </w:p>
    <w:p w14:paraId="04BF42D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abControl1.TabPages.Remove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tabPage3);</w:t>
      </w:r>
    </w:p>
    <w:p w14:paraId="387521B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LoadEmployeeData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009AD52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break;</w:t>
      </w:r>
    </w:p>
    <w:p w14:paraId="4EF0F09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0C49E6F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case "Supervisor":</w:t>
      </w:r>
    </w:p>
    <w:p w14:paraId="0A2F1D9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tabPage1.Visible = true;</w:t>
      </w:r>
    </w:p>
    <w:p w14:paraId="4C8F5E6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tabPage2.Visible = true;</w:t>
      </w:r>
    </w:p>
    <w:p w14:paraId="332698B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tabPage3.Visible = true;</w:t>
      </w:r>
    </w:p>
    <w:p w14:paraId="6ABDC73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LoadSupervisorData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0D90C3A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break;</w:t>
      </w:r>
    </w:p>
    <w:p w14:paraId="05ADBCE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7533987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default:</w:t>
      </w:r>
    </w:p>
    <w:p w14:paraId="576DFFA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abControl1.TabPages.Remove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tabPage1);</w:t>
      </w:r>
    </w:p>
    <w:p w14:paraId="31F66AE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abControl1.TabPages.Remove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tabPage2);</w:t>
      </w:r>
    </w:p>
    <w:p w14:paraId="556F548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abControl1.TabPages.Remove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tabPage3);</w:t>
      </w:r>
    </w:p>
    <w:p w14:paraId="2B0B165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Ошибка: Пользователь не привязан к допустимой таблице.", "Ошибка"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Buttons.OK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Icon.Erro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6363CF4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return;</w:t>
      </w:r>
    </w:p>
    <w:p w14:paraId="0713DD4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}</w:t>
      </w:r>
    </w:p>
    <w:p w14:paraId="201D3B7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}</w:t>
      </w:r>
    </w:p>
    <w:p w14:paraId="1C7E5CE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36BEF79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LoadClientData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</w:t>
      </w:r>
    </w:p>
    <w:p w14:paraId="572E18E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{</w:t>
      </w:r>
    </w:p>
    <w:p w14:paraId="1E7D373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string query = "SELECT Name, Phone, Email, Address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eOfBirth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 Password FROM Client WHERE Email = @Login OR Phone = @Login";</w:t>
      </w:r>
    </w:p>
    <w:p w14:paraId="44BC441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058E3ED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lastRenderedPageBreak/>
        <w:t xml:space="preserve">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nnection = new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)</w:t>
      </w:r>
    </w:p>
    <w:p w14:paraId="3D0E89D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71C9CF1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mmand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query, connection);</w:t>
      </w:r>
    </w:p>
    <w:p w14:paraId="661BBAF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@Login"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serManager.CurrentUser.Logi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50DF91E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2BEE444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.Open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6EBD67E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DataRead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reader =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ExecuteReader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</w:t>
      </w:r>
    </w:p>
    <w:p w14:paraId="7348C1A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{</w:t>
      </w:r>
    </w:p>
    <w:p w14:paraId="493A9D8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if (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reader.Read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</w:t>
      </w:r>
    </w:p>
    <w:p w14:paraId="68BB21B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{</w:t>
      </w:r>
    </w:p>
    <w:p w14:paraId="6E09F84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1.Row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0F865A2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1.Column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303CE04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2A7515C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// Добавляем только нужные столбцы</w:t>
      </w:r>
    </w:p>
    <w:p w14:paraId="68D060A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1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Name", "Name");</w:t>
      </w:r>
    </w:p>
    <w:p w14:paraId="1D18FB2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1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Phone", "Phone");</w:t>
      </w:r>
    </w:p>
    <w:p w14:paraId="6268C7A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1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Email", "Email");</w:t>
      </w:r>
    </w:p>
    <w:p w14:paraId="68BF8D5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1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Address", "Address");</w:t>
      </w:r>
    </w:p>
    <w:p w14:paraId="179DDCE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1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eOfBirth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, 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eOfBirth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);</w:t>
      </w:r>
    </w:p>
    <w:p w14:paraId="1E3080C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45C8491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var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passwordColum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new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TextBoxColumn</w:t>
      </w:r>
      <w:proofErr w:type="spellEnd"/>
    </w:p>
    <w:p w14:paraId="2FA92DE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{</w:t>
      </w:r>
    </w:p>
    <w:p w14:paraId="0851FCD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Name = "Password",</w:t>
      </w:r>
    </w:p>
    <w:p w14:paraId="4C5E61E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HeaderText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"Password"</w:t>
      </w:r>
    </w:p>
    <w:p w14:paraId="5BDDEC6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};</w:t>
      </w:r>
    </w:p>
    <w:p w14:paraId="6BC2E1F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1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passwordColum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2E63A39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3F86954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// Заполнение строки данными клиента</w:t>
      </w:r>
    </w:p>
    <w:p w14:paraId="2919364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dataGridView1.Rows.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Add(</w:t>
      </w:r>
      <w:proofErr w:type="gramEnd"/>
    </w:p>
    <w:p w14:paraId="474352A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reader["Name"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,</w:t>
      </w:r>
    </w:p>
    <w:p w14:paraId="7CC7825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reader["Phone"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,</w:t>
      </w:r>
    </w:p>
    <w:p w14:paraId="0CE17A5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reader["Email"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,</w:t>
      </w:r>
    </w:p>
    <w:p w14:paraId="411E160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reader["Address"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,</w:t>
      </w:r>
    </w:p>
    <w:p w14:paraId="3A3F982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Convert.ToDateTime(reader["DateOfBirth"]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.ToString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yyyy-MM-dd"),</w:t>
      </w:r>
    </w:p>
    <w:p w14:paraId="34BDF8C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new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'*', reader["Password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.Length)</w:t>
      </w:r>
    </w:p>
    <w:p w14:paraId="76FE8D0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);</w:t>
      </w:r>
    </w:p>
    <w:p w14:paraId="1E74A34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7BA99A8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// Настройка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и других элементов интерфейса</w:t>
      </w:r>
    </w:p>
    <w:p w14:paraId="34996FC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1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7D6102C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1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eader["Name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</w:t>
      </w:r>
    </w:p>
    <w:p w14:paraId="0DB4409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571ED8F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2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55765C1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2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eader["Phone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</w:t>
      </w:r>
    </w:p>
    <w:p w14:paraId="38B7A87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78C682F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3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729C391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3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eader["Email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</w:t>
      </w:r>
    </w:p>
    <w:p w14:paraId="6E471A1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38C001F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4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39189AC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4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eader["Address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</w:t>
      </w:r>
    </w:p>
    <w:p w14:paraId="7FF69EA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33316F1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dateTimePicker1.Value =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vert.ToDateTim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eader[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eOfBirth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]);</w:t>
      </w:r>
    </w:p>
    <w:p w14:paraId="0A80B4E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}</w:t>
      </w:r>
    </w:p>
    <w:p w14:paraId="06A7F38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else</w:t>
      </w:r>
    </w:p>
    <w:p w14:paraId="743763E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{</w:t>
      </w:r>
    </w:p>
    <w:p w14:paraId="0C01770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Ошибка: Данные клиента не найдены.", "Ошибка"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Buttons.OK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Icon.Erro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2F40322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}</w:t>
      </w:r>
    </w:p>
    <w:p w14:paraId="4CD1614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}</w:t>
      </w:r>
    </w:p>
    <w:p w14:paraId="178EC45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}</w:t>
      </w:r>
    </w:p>
    <w:p w14:paraId="5B0E9FE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}</w:t>
      </w:r>
    </w:p>
    <w:p w14:paraId="5B1A705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20555FC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// Метод для загрузки данных сотрудника в dataGridView2</w:t>
      </w:r>
    </w:p>
    <w:p w14:paraId="06480D6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LoadEmployeeData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</w:t>
      </w:r>
    </w:p>
    <w:p w14:paraId="1537773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{</w:t>
      </w:r>
    </w:p>
    <w:p w14:paraId="0BE585C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ployee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@"</w:t>
      </w:r>
    </w:p>
    <w:p w14:paraId="7F49BC0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SELECT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.EmployeeID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.Nam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.Posi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.HireDat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.Phon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.Email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.Passwor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</w:t>
      </w:r>
    </w:p>
    <w:p w14:paraId="4ABEE36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ALESCE(</w:t>
      </w:r>
      <w:proofErr w:type="spellStart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.Nam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'Нет руководителя') AS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upervisorName</w:t>
      </w:r>
      <w:proofErr w:type="spellEnd"/>
    </w:p>
    <w:p w14:paraId="1826F3A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FROM Employee e</w:t>
      </w:r>
    </w:p>
    <w:p w14:paraId="295E5CE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LEFT JOIN Supervisor s ON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.SupervisorID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.SupervisorID</w:t>
      </w:r>
      <w:proofErr w:type="spellEnd"/>
    </w:p>
    <w:p w14:paraId="241FFBB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WHERE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.Email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@Login OR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.Phon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@Login";</w:t>
      </w:r>
    </w:p>
    <w:p w14:paraId="7A0777F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0B92F1B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ent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"SELECT Name, Phone, Email, Address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eOfBirth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FROM Client";</w:t>
      </w:r>
    </w:p>
    <w:p w14:paraId="1F4FB40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4FB9388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nnection = new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)</w:t>
      </w:r>
    </w:p>
    <w:p w14:paraId="0FBA1BF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71CF777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lastRenderedPageBreak/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ployee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ployee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 connection);</w:t>
      </w:r>
    </w:p>
    <w:p w14:paraId="3F262A6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ployee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@Login"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serManager.CurrentUser.Logi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3635911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400C6A9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.Open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3760E12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1AAAF3B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DataRead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reader =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ployeeCommand.ExecuteRead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</w:t>
      </w:r>
    </w:p>
    <w:p w14:paraId="2B542C5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{</w:t>
      </w:r>
    </w:p>
    <w:p w14:paraId="5736BBC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if (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reader.Read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</w:t>
      </w:r>
    </w:p>
    <w:p w14:paraId="69CFCDB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{</w:t>
      </w:r>
    </w:p>
    <w:p w14:paraId="6414A7D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2.Row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07770D2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2.Column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7D40D0F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3A9E2D6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2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Name", "Name");</w:t>
      </w:r>
    </w:p>
    <w:p w14:paraId="614000B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2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Position", "Position");</w:t>
      </w:r>
    </w:p>
    <w:p w14:paraId="6F68267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2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HireDat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, 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HireDat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);</w:t>
      </w:r>
    </w:p>
    <w:p w14:paraId="0998E06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2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Phone", "Phone");</w:t>
      </w:r>
    </w:p>
    <w:p w14:paraId="48E681C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2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Email", "Email");</w:t>
      </w:r>
    </w:p>
    <w:p w14:paraId="4E0E64E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2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upervisorNam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, "Supervisor");</w:t>
      </w:r>
    </w:p>
    <w:p w14:paraId="194193B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03CC83E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var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passwordColum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new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TextBoxColumn</w:t>
      </w:r>
      <w:proofErr w:type="spellEnd"/>
    </w:p>
    <w:p w14:paraId="57EC5BF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{</w:t>
      </w:r>
    </w:p>
    <w:p w14:paraId="21916EB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Name = "Password",</w:t>
      </w:r>
    </w:p>
    <w:p w14:paraId="63516E1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HeaderText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"Password"</w:t>
      </w:r>
    </w:p>
    <w:p w14:paraId="45F8919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};</w:t>
      </w:r>
    </w:p>
    <w:p w14:paraId="6BF61AA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2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passwordColum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5B697FD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795A28A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upervisorNam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reader[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upervisorNam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12D68EC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4C30F2F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2.Row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</w:p>
    <w:p w14:paraId="0CE5B2D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reader["Name"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,</w:t>
      </w:r>
    </w:p>
    <w:p w14:paraId="6309C18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reader["Position"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,</w:t>
      </w:r>
    </w:p>
    <w:p w14:paraId="085274C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vert.ToDateTim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eader[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HireDat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]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yyy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-MM-dd"),</w:t>
      </w:r>
    </w:p>
    <w:p w14:paraId="5E57694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reader["Phone"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,</w:t>
      </w:r>
    </w:p>
    <w:p w14:paraId="5A6EF1A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reader["Email"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,</w:t>
      </w:r>
    </w:p>
    <w:p w14:paraId="6D3A8A1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upervisorNam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</w:t>
      </w:r>
    </w:p>
    <w:p w14:paraId="79D03AB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reader["Password"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</w:t>
      </w:r>
    </w:p>
    <w:p w14:paraId="44697EA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);</w:t>
      </w:r>
    </w:p>
    <w:p w14:paraId="1E2DD15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5EC4172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5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23B8D6E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5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upervisorNam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051974C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comboBox5.SelectedIndex = 0;</w:t>
      </w:r>
    </w:p>
    <w:p w14:paraId="3CA1986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comboBox5.Enabled =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upervisorNam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!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= "Нет руководителя";</w:t>
      </w:r>
    </w:p>
    <w:p w14:paraId="1E5FDA3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5E4452E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8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7E2DC56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8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eader["Name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</w:t>
      </w:r>
    </w:p>
    <w:p w14:paraId="3CFAFDE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03EC2A2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6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161A688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6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eader["Phone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</w:t>
      </w:r>
    </w:p>
    <w:p w14:paraId="0E28994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468DD06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13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4981BAF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13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eader["Email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</w:t>
      </w:r>
    </w:p>
    <w:p w14:paraId="10ED851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0318BA6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7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66B2AC9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7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eader["Position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</w:t>
      </w:r>
    </w:p>
    <w:p w14:paraId="6F952EF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4938D84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dateTimePicker2.Value =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vert.ToDateTim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eader[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HireDat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]);</w:t>
      </w:r>
    </w:p>
    <w:p w14:paraId="24CF294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}</w:t>
      </w:r>
    </w:p>
    <w:p w14:paraId="3A6FC68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else</w:t>
      </w:r>
    </w:p>
    <w:p w14:paraId="6D1F662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{</w:t>
      </w:r>
    </w:p>
    <w:p w14:paraId="689DF85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Ошибка: Данные сотрудника не найдены.", "Ошибка"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Buttons.OK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Icon.Erro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0F4C573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}</w:t>
      </w:r>
    </w:p>
    <w:p w14:paraId="7EBA319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}</w:t>
      </w:r>
    </w:p>
    <w:p w14:paraId="480C730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20A6787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DataAdapt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entAdapt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DataAdapt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ent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 connection);</w:t>
      </w:r>
    </w:p>
    <w:p w14:paraId="2D673BC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ent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6C6DFC8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entAdapter.Fill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ent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527D340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28412BD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dataGridView1.DataSource =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ent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;</w:t>
      </w:r>
    </w:p>
    <w:p w14:paraId="673B74E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6F018D2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1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2991D27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2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5A43CDE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3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763F43B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4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741524F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6A38B43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foreach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R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row in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entTable.Row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</w:t>
      </w:r>
    </w:p>
    <w:p w14:paraId="1C672FC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lastRenderedPageBreak/>
        <w:t xml:space="preserve">                {</w:t>
      </w:r>
    </w:p>
    <w:p w14:paraId="3DA1825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1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ow["Name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</w:t>
      </w:r>
    </w:p>
    <w:p w14:paraId="78115C2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2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ow["Phone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</w:t>
      </w:r>
    </w:p>
    <w:p w14:paraId="4D083DB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3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ow["Email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</w:t>
      </w:r>
    </w:p>
    <w:p w14:paraId="5035A79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4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ow["Address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</w:t>
      </w:r>
    </w:p>
    <w:p w14:paraId="356C536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}</w:t>
      </w:r>
    </w:p>
    <w:p w14:paraId="17C9868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}</w:t>
      </w:r>
    </w:p>
    <w:p w14:paraId="293B455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}</w:t>
      </w:r>
    </w:p>
    <w:p w14:paraId="61DFA89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5C548DF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LoadSupervisorData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</w:t>
      </w:r>
    </w:p>
    <w:p w14:paraId="32D70B0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{</w:t>
      </w:r>
    </w:p>
    <w:p w14:paraId="7ECF04A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// Запрос для загрузки данных руководителя</w:t>
      </w:r>
    </w:p>
    <w:p w14:paraId="66F15C5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upervisor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"SELECT Name, Email, Phone, Department, Password FROM Supervisor WHERE Email = @Login OR Phone = @Login";</w:t>
      </w:r>
    </w:p>
    <w:p w14:paraId="54707D4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7A83CAE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nnection = new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)</w:t>
      </w:r>
    </w:p>
    <w:p w14:paraId="2D0D3C7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6FD594F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mmand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upervisor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 connection);</w:t>
      </w:r>
    </w:p>
    <w:p w14:paraId="6FC1C67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@Login"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serManager.CurrentUser.Logi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77E7962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0A79193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.Open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62C7FC0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DataRead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reader =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ExecuteReader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</w:t>
      </w:r>
    </w:p>
    <w:p w14:paraId="2D1BD40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{</w:t>
      </w:r>
    </w:p>
    <w:p w14:paraId="1FA31C8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if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(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reader.Read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</w:t>
      </w:r>
    </w:p>
    <w:p w14:paraId="4F8AB2D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{</w:t>
      </w:r>
    </w:p>
    <w:p w14:paraId="16FC0B1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// Отобразить данные руководителя в dataGridView3</w:t>
      </w:r>
    </w:p>
    <w:p w14:paraId="5E417C0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3.Row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113F946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3.Column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4F2DCD7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2B2F82E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3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Name", "Name");</w:t>
      </w:r>
    </w:p>
    <w:p w14:paraId="58BEA93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3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Email", "Email");</w:t>
      </w:r>
    </w:p>
    <w:p w14:paraId="256FA5F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3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Phone", "Phone");</w:t>
      </w:r>
    </w:p>
    <w:p w14:paraId="473F950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3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Department", "Department");</w:t>
      </w:r>
    </w:p>
    <w:p w14:paraId="6D46122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3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Password", "Password");</w:t>
      </w:r>
    </w:p>
    <w:p w14:paraId="34323FE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06C93DB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3.Row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</w:p>
    <w:p w14:paraId="7152021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reader["Name"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,</w:t>
      </w:r>
    </w:p>
    <w:p w14:paraId="7227911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reader["Email"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,</w:t>
      </w:r>
    </w:p>
    <w:p w14:paraId="72F6CE2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reader["Phone"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,</w:t>
      </w:r>
    </w:p>
    <w:p w14:paraId="014F155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reader["Department"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,</w:t>
      </w:r>
    </w:p>
    <w:p w14:paraId="51F38C5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reader["Password"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 // Пароль в открытом виде</w:t>
      </w:r>
    </w:p>
    <w:p w14:paraId="075BD39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);</w:t>
      </w:r>
    </w:p>
    <w:p w14:paraId="68D192C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4AF8182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12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2AC498A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12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eader["Name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</w:t>
      </w:r>
    </w:p>
    <w:p w14:paraId="5320B60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28F4EED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10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577B409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10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eader["Phone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</w:t>
      </w:r>
    </w:p>
    <w:p w14:paraId="2E6A9BB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4AE42BF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11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2E77B24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11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eader["Email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</w:t>
      </w:r>
    </w:p>
    <w:p w14:paraId="40FFC1F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2EC1B91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9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58E75BD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9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eader["Department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</w:t>
      </w:r>
    </w:p>
    <w:p w14:paraId="3EBAF37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}</w:t>
      </w:r>
    </w:p>
    <w:p w14:paraId="251AE41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else</w:t>
      </w:r>
    </w:p>
    <w:p w14:paraId="13AD014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{</w:t>
      </w:r>
    </w:p>
    <w:p w14:paraId="6F15C53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Ошибка: Данные руководителя не найдены.", "Ошибка"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Buttons.OK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Icon.Erro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313CE94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retur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;</w:t>
      </w:r>
    </w:p>
    <w:p w14:paraId="08CE88D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}</w:t>
      </w:r>
    </w:p>
    <w:p w14:paraId="7664421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}</w:t>
      </w:r>
    </w:p>
    <w:p w14:paraId="7F498AE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}</w:t>
      </w:r>
    </w:p>
    <w:p w14:paraId="4363CD6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66CC263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// Запрос для загрузки данных сотрудников в отделе руководителя</w:t>
      </w:r>
    </w:p>
    <w:p w14:paraId="40E2C32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ployees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@"</w:t>
      </w:r>
    </w:p>
    <w:p w14:paraId="566496D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SELECT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.Nam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.Posi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.HireDat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.Phon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.Email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</w:p>
    <w:p w14:paraId="6BFB856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CASE WHEN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.SupervisorID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IS NULL THEN 'Без руководителя' ELSE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.Nam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END AS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upervisorNam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</w:p>
    <w:p w14:paraId="2B38BAD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FROM Employee e </w:t>
      </w:r>
    </w:p>
    <w:p w14:paraId="3A63E96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LEFT JOIN Supervisor s ON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.SupervisorID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.SupervisorI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</w:p>
    <w:p w14:paraId="25FCCE9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WHERE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.Email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@Login OR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.Phon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@Login OR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.SupervisorI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IS NULL";</w:t>
      </w:r>
    </w:p>
    <w:p w14:paraId="6E8EFC2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7E6B666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nnection = new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)</w:t>
      </w:r>
    </w:p>
    <w:p w14:paraId="7945B89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02C86ED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mmand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ployees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 connection);</w:t>
      </w:r>
    </w:p>
    <w:p w14:paraId="5E505E0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@Login"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serManager.CurrentUser.Logi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4C3345E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660D6AD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DataAdapt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adapter = new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DataAdapt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command);</w:t>
      </w:r>
    </w:p>
    <w:p w14:paraId="2BC95FC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ployee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676B1CD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adapter.Fill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ployee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133D767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37F756D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dataGridView2.DataSource =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ployee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;</w:t>
      </w:r>
    </w:p>
    <w:p w14:paraId="26CBC0F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71B5858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// Заполнение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комбобоксов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данными о сотрудниках</w:t>
      </w:r>
    </w:p>
    <w:p w14:paraId="5BD1BF0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5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18994D2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8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4C32799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6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476F38D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13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10E4B00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7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3040E1A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441E25A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foreach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R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row in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ployeeTable.Row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</w:t>
      </w:r>
    </w:p>
    <w:p w14:paraId="53974AE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{</w:t>
      </w:r>
    </w:p>
    <w:p w14:paraId="6E21C54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5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ow[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upervisorNam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  // Имя руководителя или "Без руководителя"</w:t>
      </w:r>
    </w:p>
    <w:p w14:paraId="209A1F9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8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ow["Name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            // Имя сотрудника</w:t>
      </w:r>
    </w:p>
    <w:p w14:paraId="53B9D15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6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ow["Phone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           // Телефон сотрудника</w:t>
      </w:r>
    </w:p>
    <w:p w14:paraId="1AA1FF3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13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ow["Email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          // Email сотрудника</w:t>
      </w:r>
    </w:p>
    <w:p w14:paraId="53C94C7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7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ow["Position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        // Должность сотрудника</w:t>
      </w:r>
    </w:p>
    <w:p w14:paraId="6C87E08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}</w:t>
      </w:r>
    </w:p>
    <w:p w14:paraId="33BE613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}</w:t>
      </w:r>
    </w:p>
    <w:p w14:paraId="29A3FBF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1305A75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// Загрузка данных всех клиентов для отображения в dataGridView1 и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</w:t>
      </w:r>
      <w:proofErr w:type="spellEnd"/>
    </w:p>
    <w:p w14:paraId="5AF19D6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ents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"SELECT Name, Phone, Email, Address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eOfBirth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FROM Client";</w:t>
      </w:r>
    </w:p>
    <w:p w14:paraId="0231633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3BB8488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nnection = new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)</w:t>
      </w:r>
    </w:p>
    <w:p w14:paraId="27C2BC6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74C1D09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mmand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ents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 connection);</w:t>
      </w:r>
    </w:p>
    <w:p w14:paraId="4A6B4A2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1107ACC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DataAdapt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adapter = new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DataAdapt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command);</w:t>
      </w:r>
    </w:p>
    <w:p w14:paraId="6E7C317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ent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2D83C1D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adapter.Fill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ent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32B0DDF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46409D7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dataGridView1.DataSource =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ent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; // Отображаем всех клиентов в dataGridView1</w:t>
      </w:r>
    </w:p>
    <w:p w14:paraId="37E6537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1A1D0FF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// Настройка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для выбора данных по всем клиентам</w:t>
      </w:r>
    </w:p>
    <w:p w14:paraId="67FB3E3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1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2C8FA87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2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1E3FA6B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3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0AEAA1A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4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6647625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5B94C76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foreach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R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row in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entTable.Row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</w:t>
      </w:r>
    </w:p>
    <w:p w14:paraId="75B2707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{</w:t>
      </w:r>
    </w:p>
    <w:p w14:paraId="5990777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1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ow["Name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   // ФИО клиента</w:t>
      </w:r>
    </w:p>
    <w:p w14:paraId="1643F6F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2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ow["Phone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  // Номер телефона</w:t>
      </w:r>
    </w:p>
    <w:p w14:paraId="4865EFF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3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ow["Email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  // Email</w:t>
      </w:r>
    </w:p>
    <w:p w14:paraId="09B3C43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4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ow["Address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 // Адрес</w:t>
      </w:r>
    </w:p>
    <w:p w14:paraId="507AC0D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}</w:t>
      </w:r>
    </w:p>
    <w:p w14:paraId="104458D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}</w:t>
      </w:r>
    </w:p>
    <w:p w14:paraId="651EBD72" w14:textId="2BEE9E92" w:rsid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}</w:t>
      </w:r>
    </w:p>
    <w:p w14:paraId="7C461DA7" w14:textId="28EC8EF9" w:rsid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1635B150" w14:textId="3E7AB488" w:rsidR="00FB2042" w:rsidRDefault="00FB2042" w:rsidP="00FB2042">
      <w:pPr>
        <w:rPr>
          <w:lang w:val="en-US"/>
        </w:rPr>
      </w:pPr>
    </w:p>
    <w:p w14:paraId="046C9EF3" w14:textId="1EF9809E" w:rsidR="00FB2042" w:rsidRDefault="00FB2042" w:rsidP="008B3508">
      <w:pPr>
        <w:spacing w:before="480" w:after="240"/>
      </w:pPr>
      <w:r>
        <w:t>Пример на программном коде клиента для добавления/удаления/изменения данных:</w:t>
      </w:r>
    </w:p>
    <w:p w14:paraId="4A49009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private void button1_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ck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object sender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ventArg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e)</w:t>
      </w:r>
    </w:p>
    <w:p w14:paraId="6DA7BFA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{</w:t>
      </w:r>
    </w:p>
    <w:p w14:paraId="5771132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// Проверка на заполненность всех обязательных полей</w:t>
      </w:r>
    </w:p>
    <w:p w14:paraId="27F7DDB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lastRenderedPageBreak/>
        <w:t xml:space="preserve">            if (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.IsNullOrWhiteSpac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comboBox1.Text) ||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.IsNullOrWhiteSpac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comboBox2.Text) ||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.IsNullOrWhiteSpac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comboBox3.Text) ||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.IsNullOrWhiteSpac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comboBox4.Text) ||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.IsNullOrWhiteSpac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textBox2.Text))</w:t>
      </w:r>
    </w:p>
    <w:p w14:paraId="6B0076B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0BD712C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Пожалуйста, заполните все поля.");</w:t>
      </w:r>
    </w:p>
    <w:p w14:paraId="54F88DC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retur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;</w:t>
      </w:r>
    </w:p>
    <w:p w14:paraId="5E64B0B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}</w:t>
      </w:r>
    </w:p>
    <w:p w14:paraId="57DC1BA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321D678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// Проверка на уникальность номера телефона и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ail</w:t>
      </w:r>
      <w:proofErr w:type="spellEnd"/>
    </w:p>
    <w:p w14:paraId="2D187C2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heck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@"</w:t>
      </w:r>
    </w:p>
    <w:p w14:paraId="1F60D30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SELECT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UNT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*) </w:t>
      </w:r>
    </w:p>
    <w:p w14:paraId="608C264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FROM Client </w:t>
      </w:r>
    </w:p>
    <w:p w14:paraId="7BA56C3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WHERE Email = @Email OR Phone = @Phone";</w:t>
      </w:r>
    </w:p>
    <w:p w14:paraId="1435BF4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6CF7779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nnection = new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)</w:t>
      </w:r>
    </w:p>
    <w:p w14:paraId="6CB36DD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3A899B5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mmand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heck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 connection);</w:t>
      </w:r>
    </w:p>
    <w:p w14:paraId="4C19F28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@Email", comboBox3.Text); //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Используем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Text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вместо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electedItem</w:t>
      </w:r>
      <w:proofErr w:type="spellEnd"/>
    </w:p>
    <w:p w14:paraId="1A7B457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@Phone", comboBox2.Text); //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Используем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Text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вместо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electedItem</w:t>
      </w:r>
      <w:proofErr w:type="spellEnd"/>
    </w:p>
    <w:p w14:paraId="0625E20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765D8FB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.Open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7E5F69D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int count = (int)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ExecuteScalar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2D6D7CB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5C57015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if (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unt &gt;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0)</w:t>
      </w:r>
    </w:p>
    <w:p w14:paraId="10DBB75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{</w:t>
      </w:r>
    </w:p>
    <w:p w14:paraId="5815F9D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Клиент с таким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ail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или номером телефона уже существует.");</w:t>
      </w:r>
    </w:p>
    <w:p w14:paraId="5E1EC0D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retur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;</w:t>
      </w:r>
    </w:p>
    <w:p w14:paraId="5CD9BF9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}</w:t>
      </w:r>
    </w:p>
    <w:p w14:paraId="2898E85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}</w:t>
      </w:r>
    </w:p>
    <w:p w14:paraId="0D171B1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4A76288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// Добавление нового клиента в базу данных</w:t>
      </w:r>
    </w:p>
    <w:p w14:paraId="31FCA1B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insert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@"</w:t>
      </w:r>
    </w:p>
    <w:p w14:paraId="43D50D4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INSERT INTO Client (Name, Email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eOfBirth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Address, Phone, Password) </w:t>
      </w:r>
    </w:p>
    <w:p w14:paraId="5F6B12D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VALUES (@Name, @Email, @DateOfBirth, @Address, @Phone, @Password)";</w:t>
      </w:r>
    </w:p>
    <w:p w14:paraId="29BDB45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6DBC545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nnection = new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)</w:t>
      </w:r>
    </w:p>
    <w:p w14:paraId="6CFC1BD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1EC4F4B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mmand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insert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 connection);</w:t>
      </w:r>
    </w:p>
    <w:p w14:paraId="04ED538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@Name", comboBox1.Text); //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Используем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Text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вместо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electedItem</w:t>
      </w:r>
      <w:proofErr w:type="spellEnd"/>
    </w:p>
    <w:p w14:paraId="1FA9E7E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@Email", comboBox3.Text); //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Используем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Text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вместо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electedItem</w:t>
      </w:r>
      <w:proofErr w:type="spellEnd"/>
    </w:p>
    <w:p w14:paraId="5431CFB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eOfBirth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, dateTimePicker1.Value.Date);</w:t>
      </w:r>
    </w:p>
    <w:p w14:paraId="15FBBBE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@Address", comboBox4.Text); //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Используем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Text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вместо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electedItem</w:t>
      </w:r>
      <w:proofErr w:type="spellEnd"/>
    </w:p>
    <w:p w14:paraId="7563C3B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@Phone", comboBox2.Text); //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Используем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Text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вместо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electedItem</w:t>
      </w:r>
      <w:proofErr w:type="spellEnd"/>
    </w:p>
    <w:p w14:paraId="0F580B9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Password", textBox2.Text);</w:t>
      </w:r>
    </w:p>
    <w:p w14:paraId="3FC0634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52ACD3E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.Open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4B4A71E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ExecuteNonQuery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02017A9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}</w:t>
      </w:r>
    </w:p>
    <w:p w14:paraId="0DC90FD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7571267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Новый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клиент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успешно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добавлен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.");</w:t>
      </w:r>
    </w:p>
    <w:p w14:paraId="10DD63A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LoadData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1845790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}</w:t>
      </w:r>
    </w:p>
    <w:p w14:paraId="3C41D11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43FE883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private void button2_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ck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object sender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ventArg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e)</w:t>
      </w:r>
    </w:p>
    <w:p w14:paraId="16BC764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{</w:t>
      </w:r>
    </w:p>
    <w:p w14:paraId="57135D6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//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Проверка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что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все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поля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заполнены</w:t>
      </w:r>
      <w:proofErr w:type="spellEnd"/>
    </w:p>
    <w:p w14:paraId="1CF26AA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if (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.IsNullOrWhiteSpac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comboBox1.Text) ||</w:t>
      </w:r>
    </w:p>
    <w:p w14:paraId="1AF200F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.IsNullOrWhiteSpac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comboBox3.Text) ||</w:t>
      </w:r>
    </w:p>
    <w:p w14:paraId="511B4F4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.IsNullOrWhiteSpac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comboBox4.Text) ||</w:t>
      </w:r>
    </w:p>
    <w:p w14:paraId="1FBD514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.IsNullOrWhiteSpac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comboBox2.Text) ||</w:t>
      </w:r>
    </w:p>
    <w:p w14:paraId="3CE4D02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.IsNullOrWhiteSpac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textBox2.Text))</w:t>
      </w:r>
    </w:p>
    <w:p w14:paraId="3111AE6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0E5C572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Пожалуйста, заполните все поля.");</w:t>
      </w:r>
    </w:p>
    <w:p w14:paraId="0788FDD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retur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;</w:t>
      </w:r>
    </w:p>
    <w:p w14:paraId="2D7EE63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}</w:t>
      </w:r>
    </w:p>
    <w:p w14:paraId="7851AB6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7029AB2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// Обновление данных клиента по номеру телефона или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ail</w:t>
      </w:r>
      <w:proofErr w:type="spellEnd"/>
    </w:p>
    <w:p w14:paraId="09986A2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pdate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@"</w:t>
      </w:r>
    </w:p>
    <w:p w14:paraId="372D832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UPDATE Client</w:t>
      </w:r>
    </w:p>
    <w:p w14:paraId="680C79D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SET Name = @Name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eOfBirth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@DateOfBirth, Address = @Address, Password = @Password</w:t>
      </w:r>
    </w:p>
    <w:p w14:paraId="41AAA8F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lastRenderedPageBreak/>
        <w:t xml:space="preserve">    WHERE Phone = @Phone OR Email = @Email";</w:t>
      </w:r>
    </w:p>
    <w:p w14:paraId="4B21A5C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64E0F7F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nnection = new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)</w:t>
      </w:r>
    </w:p>
    <w:p w14:paraId="2596900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1C215F8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mmand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pdate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 connection);</w:t>
      </w:r>
    </w:p>
    <w:p w14:paraId="475B5E5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1740143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//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Заполнение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параметров</w:t>
      </w:r>
      <w:proofErr w:type="spellEnd"/>
    </w:p>
    <w:p w14:paraId="10535FB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Name", comboBox1.Text);</w:t>
      </w:r>
    </w:p>
    <w:p w14:paraId="698AAC2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eOfBirth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, dateTimePicker1.Value.Date);</w:t>
      </w:r>
    </w:p>
    <w:p w14:paraId="07FACCA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Address", comboBox4.Text);</w:t>
      </w:r>
    </w:p>
    <w:p w14:paraId="3B8ADC6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Password", textBox2.Text);</w:t>
      </w:r>
    </w:p>
    <w:p w14:paraId="5935D67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Phone", comboBox2.Text);</w:t>
      </w:r>
    </w:p>
    <w:p w14:paraId="0171BA4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Email", comboBox3.Text);</w:t>
      </w:r>
    </w:p>
    <w:p w14:paraId="0302D80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1F25856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.Open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7D7B294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78EC439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try</w:t>
      </w:r>
    </w:p>
    <w:p w14:paraId="1AEA5E4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{</w:t>
      </w:r>
    </w:p>
    <w:p w14:paraId="2C2EF8C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int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rowsAffecte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ExecuteNonQuery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210B766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if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rowsAffecte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&gt; 0)</w:t>
      </w:r>
    </w:p>
    <w:p w14:paraId="4FC98A5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{</w:t>
      </w:r>
    </w:p>
    <w:p w14:paraId="01CDAF7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Данные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клиента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успешно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обновлены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.");</w:t>
      </w:r>
    </w:p>
    <w:p w14:paraId="4AD0F2A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LoadData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4CF9874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}</w:t>
      </w:r>
    </w:p>
    <w:p w14:paraId="1BC859E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lse</w:t>
      </w:r>
      <w:proofErr w:type="spellEnd"/>
    </w:p>
    <w:p w14:paraId="702DF75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{</w:t>
      </w:r>
    </w:p>
    <w:p w14:paraId="2E75B6B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Клиент с указанным номером телефона или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ail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не найден.");</w:t>
      </w:r>
    </w:p>
    <w:p w14:paraId="74EE7D3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}</w:t>
      </w:r>
    </w:p>
    <w:p w14:paraId="7C477E4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}</w:t>
      </w:r>
    </w:p>
    <w:p w14:paraId="5DC5349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atch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xcep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x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</w:t>
      </w:r>
    </w:p>
    <w:p w14:paraId="717FCFA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{</w:t>
      </w:r>
    </w:p>
    <w:p w14:paraId="4F4F615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Произошла ошибка при обновлении данных: " +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x.Messag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335513E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}</w:t>
      </w:r>
    </w:p>
    <w:p w14:paraId="61E9569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}</w:t>
      </w:r>
    </w:p>
    <w:p w14:paraId="4FABB83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}</w:t>
      </w:r>
    </w:p>
    <w:p w14:paraId="09C8171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5C2B7F4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private void button3_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lick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object sender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ventArg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e)</w:t>
      </w:r>
    </w:p>
    <w:p w14:paraId="0BBF05D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{</w:t>
      </w:r>
    </w:p>
    <w:p w14:paraId="3A50A9C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// Проверка, что номер телефона или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ail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заполнены</w:t>
      </w:r>
    </w:p>
    <w:p w14:paraId="438F185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if (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.IsNullOrWhiteSpac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comboBox2.Text) &amp;&amp;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.IsNullOrWhiteSpac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comboBox3.Text))</w:t>
      </w:r>
    </w:p>
    <w:p w14:paraId="63A630B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79A7347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Пожалуйста, укажите номер телефона или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ail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для удаления клиента.");</w:t>
      </w:r>
    </w:p>
    <w:p w14:paraId="1E94B99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retur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;</w:t>
      </w:r>
    </w:p>
    <w:p w14:paraId="4AA068D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}</w:t>
      </w:r>
    </w:p>
    <w:p w14:paraId="06E1CBA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1F4F9D1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// Удаление заказов, связанных с клиентом</w:t>
      </w:r>
    </w:p>
    <w:p w14:paraId="4C495A4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eleteOrders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@"</w:t>
      </w:r>
    </w:p>
    <w:p w14:paraId="351881F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ELETE FROM [Order]</w:t>
      </w:r>
    </w:p>
    <w:p w14:paraId="083E174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WHERE ClientID = (SELECT ClientID FROM Client WHERE Phone = @Phone OR Email = @Email)";</w:t>
      </w:r>
    </w:p>
    <w:p w14:paraId="5110BE8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0A6983C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nnection = new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)</w:t>
      </w:r>
    </w:p>
    <w:p w14:paraId="0CF046A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78D234D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.Open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3342690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15C4500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//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Удаление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связанных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заказов</w:t>
      </w:r>
      <w:proofErr w:type="spellEnd"/>
    </w:p>
    <w:p w14:paraId="273E89D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eleteOrders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eleteOrders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 connection);</w:t>
      </w:r>
    </w:p>
    <w:p w14:paraId="2539BAA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eleteOrders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Phone", comboBox2.Text);</w:t>
      </w:r>
    </w:p>
    <w:p w14:paraId="32BAFE4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eleteOrders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Email", comboBox3.Text);</w:t>
      </w:r>
    </w:p>
    <w:p w14:paraId="4AB8A5B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28B9DD0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try</w:t>
      </w:r>
    </w:p>
    <w:p w14:paraId="7D61524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{</w:t>
      </w:r>
    </w:p>
    <w:p w14:paraId="199F180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eleteOrdersCommand.ExecuteNon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0768DBD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}</w:t>
      </w:r>
    </w:p>
    <w:p w14:paraId="5CC7B70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catch (Exception ex)</w:t>
      </w:r>
    </w:p>
    <w:p w14:paraId="74C475A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{</w:t>
      </w:r>
    </w:p>
    <w:p w14:paraId="2FE2952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Произошла ошибка при удалении связанных заказов: " +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x.Messag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228010C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return;</w:t>
      </w:r>
    </w:p>
    <w:p w14:paraId="2611149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}</w:t>
      </w:r>
    </w:p>
    <w:p w14:paraId="78508ED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4584DD1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// Удаление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клиента</w:t>
      </w:r>
      <w:proofErr w:type="spellEnd"/>
    </w:p>
    <w:p w14:paraId="1521C4E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eleteClient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@"</w:t>
      </w:r>
    </w:p>
    <w:p w14:paraId="4B8B585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lastRenderedPageBreak/>
        <w:t>DELETE FROM Client</w:t>
      </w:r>
    </w:p>
    <w:p w14:paraId="3BC9B31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WHERE Phone = @Phone OR Email = @Email";</w:t>
      </w:r>
    </w:p>
    <w:p w14:paraId="43E841E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403474B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eleteClient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eleteClient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 connection);</w:t>
      </w:r>
    </w:p>
    <w:p w14:paraId="376E3C6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eleteClient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Phone", comboBox2.Text);</w:t>
      </w:r>
    </w:p>
    <w:p w14:paraId="1B0F8CB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eleteClient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Email", comboBox3.Text);</w:t>
      </w:r>
    </w:p>
    <w:p w14:paraId="3E97024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423F52E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try</w:t>
      </w:r>
    </w:p>
    <w:p w14:paraId="125C647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{</w:t>
      </w:r>
    </w:p>
    <w:p w14:paraId="7D86654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int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rowsAffecte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eleteClientCommand.ExecuteNon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27E7EB9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if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rowsAffecte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&gt; 0)</w:t>
      </w:r>
    </w:p>
    <w:p w14:paraId="0745224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{</w:t>
      </w:r>
    </w:p>
    <w:p w14:paraId="02408FE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Клиент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успешно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удален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.");</w:t>
      </w:r>
    </w:p>
    <w:p w14:paraId="01DE4F4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LoadData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48949BB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}</w:t>
      </w:r>
    </w:p>
    <w:p w14:paraId="082646B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lse</w:t>
      </w:r>
      <w:proofErr w:type="spellEnd"/>
    </w:p>
    <w:p w14:paraId="3F73B61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{</w:t>
      </w:r>
    </w:p>
    <w:p w14:paraId="551E7C5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Клиент с указанным номером телефона или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mail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не найден.");</w:t>
      </w:r>
    </w:p>
    <w:p w14:paraId="0D9598A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}</w:t>
      </w:r>
    </w:p>
    <w:p w14:paraId="3F0D561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}</w:t>
      </w:r>
    </w:p>
    <w:p w14:paraId="7DABB47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atch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xcep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x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</w:t>
      </w:r>
    </w:p>
    <w:p w14:paraId="3F3862A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{</w:t>
      </w:r>
    </w:p>
    <w:p w14:paraId="712E481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MessageBox.Sho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Произошла ошибка при удалении клиента: " +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x.Messag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17913C0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}</w:t>
      </w:r>
    </w:p>
    <w:p w14:paraId="39B8BB1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}</w:t>
      </w:r>
    </w:p>
    <w:p w14:paraId="64C7DFC0" w14:textId="7EED9C45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}</w:t>
      </w:r>
    </w:p>
    <w:p w14:paraId="75CE1F76" w14:textId="4D94ACA4" w:rsidR="00FB2042" w:rsidRDefault="00FB2042" w:rsidP="00FB2042"/>
    <w:p w14:paraId="5BAFDFD3" w14:textId="2ED1DA9E" w:rsidR="00FB2042" w:rsidRDefault="00FB2042" w:rsidP="008B3508">
      <w:pPr>
        <w:spacing w:before="480" w:after="240"/>
      </w:pPr>
      <w:r>
        <w:t>Программный код для отображения заказов в зависимости от роли пользователя:</w:t>
      </w:r>
    </w:p>
    <w:p w14:paraId="2C6B96A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privat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voi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LoadClientData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</w:t>
      </w:r>
    </w:p>
    <w:p w14:paraId="368044F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{</w:t>
      </w:r>
    </w:p>
    <w:p w14:paraId="71E3651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ser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serManager.CurrentUser.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; // Получаем тип пользователя (Клиент, Сотрудник, Руководитель)</w:t>
      </w:r>
    </w:p>
    <w:p w14:paraId="3BAA12A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069953E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// Запрос на получение заказов клиента</w:t>
      </w:r>
    </w:p>
    <w:p w14:paraId="43356FB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queryOrder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@"</w:t>
      </w:r>
    </w:p>
    <w:p w14:paraId="740C417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SELECT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o.OrderID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o.VisitDat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o.TicketQuantit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o.TotalPric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o.UniqueCod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o.TicketI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</w:p>
    <w:p w14:paraId="15380E4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FROM [Order] o</w:t>
      </w:r>
    </w:p>
    <w:p w14:paraId="2287AB0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JOIN Client c ON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o.ClientID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.ClientID</w:t>
      </w:r>
      <w:proofErr w:type="spellEnd"/>
    </w:p>
    <w:p w14:paraId="49BA10F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WHERE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.Email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@Login OR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.Phon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@Login";</w:t>
      </w:r>
    </w:p>
    <w:p w14:paraId="0229247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7F68386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if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ser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= "Employee" ||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ser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= "Supervisor")</w:t>
      </w:r>
    </w:p>
    <w:p w14:paraId="5C47AA9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4468736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// Если пользователь - сотрудник или руководитель, получаем все заказы</w:t>
      </w:r>
    </w:p>
    <w:p w14:paraId="761FABE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queryOrder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@"</w:t>
      </w:r>
    </w:p>
    <w:p w14:paraId="381392D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SELECT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o.OrderID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o.VisitDat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o.TicketQuantit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o.TotalPric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o.UniqueCod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o.TicketI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</w:p>
    <w:p w14:paraId="61F42F2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FROM [Order] o";</w:t>
      </w:r>
    </w:p>
    <w:p w14:paraId="6FC27D4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}</w:t>
      </w:r>
    </w:p>
    <w:p w14:paraId="134C116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6843D6A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nnection = new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)</w:t>
      </w:r>
    </w:p>
    <w:p w14:paraId="0D8EE71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3E45159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mmand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queryOrder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 connection);</w:t>
      </w:r>
    </w:p>
    <w:p w14:paraId="7B59CAF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@Login"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serManager.CurrentUser.Logi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3ECD789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6B99397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.Open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703E4B9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DataRead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reader =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ExecuteReader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</w:t>
      </w:r>
    </w:p>
    <w:p w14:paraId="20E5E28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{</w:t>
      </w:r>
    </w:p>
    <w:p w14:paraId="2E2F26D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3.Row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61F1AD8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3.Column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0F9A8FA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3784AB7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// Добавляем столбцы для отображения данных заказов</w:t>
      </w:r>
    </w:p>
    <w:p w14:paraId="77B2D2D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3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OrderI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, "Order ID");</w:t>
      </w:r>
    </w:p>
    <w:p w14:paraId="225051F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3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VisitDat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, "Visit Date");</w:t>
      </w:r>
    </w:p>
    <w:p w14:paraId="7E641C2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3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icketQuantit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, "Quantity");</w:t>
      </w:r>
    </w:p>
    <w:p w14:paraId="61991EA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3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talPric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, "Total Price");</w:t>
      </w:r>
    </w:p>
    <w:p w14:paraId="4A3A74F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3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niqueCod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, "Unique Order Number");</w:t>
      </w:r>
    </w:p>
    <w:p w14:paraId="3FA50DD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lastRenderedPageBreak/>
        <w:t xml:space="preserve">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3.Column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icketI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", "Ticket ID"); // Добавляем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icketID</w:t>
      </w:r>
      <w:proofErr w:type="spellEnd"/>
    </w:p>
    <w:p w14:paraId="3A10546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1F83042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whi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(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reader.Read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</w:t>
      </w:r>
    </w:p>
    <w:p w14:paraId="00442FD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{</w:t>
      </w:r>
    </w:p>
    <w:p w14:paraId="52ECA18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// Заполнение строками данными заказов клиента</w:t>
      </w:r>
    </w:p>
    <w:p w14:paraId="5AFE728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dataGridView3.Row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</w:p>
    <w:p w14:paraId="6E7C277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reader[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OrderI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,</w:t>
      </w:r>
    </w:p>
    <w:p w14:paraId="2C01ECB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vert.ToDateTim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eader[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VisitDat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]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yyy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-MM-dd"),</w:t>
      </w:r>
    </w:p>
    <w:p w14:paraId="60E24FF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reader[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icketQuantit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,</w:t>
      </w:r>
    </w:p>
    <w:p w14:paraId="6523894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reader[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talPric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, // Форматируем для отображения</w:t>
      </w:r>
    </w:p>
    <w:p w14:paraId="1F55757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reader[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niqueCod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,</w:t>
      </w:r>
    </w:p>
    <w:p w14:paraId="2C88B49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reader[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icketI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) // Заполняем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icketID</w:t>
      </w:r>
      <w:proofErr w:type="spellEnd"/>
    </w:p>
    <w:p w14:paraId="1385EF7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);</w:t>
      </w:r>
    </w:p>
    <w:p w14:paraId="143F4D9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}</w:t>
      </w:r>
    </w:p>
    <w:p w14:paraId="5B9072A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}</w:t>
      </w:r>
    </w:p>
    <w:p w14:paraId="4F8B072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239E032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// Заполнение comboBox5 с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icketID</w:t>
      </w:r>
      <w:proofErr w:type="spellEnd"/>
    </w:p>
    <w:p w14:paraId="7FEC2B3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queryTicket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"SELECT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icketI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FROM Ticket"; // Получаем все ID билетов</w:t>
      </w:r>
    </w:p>
    <w:p w14:paraId="224399D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mmands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queryTicket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 connection))</w:t>
      </w:r>
    </w:p>
    <w:p w14:paraId="1672202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{</w:t>
      </w:r>
    </w:p>
    <w:p w14:paraId="3349525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DataRead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reader =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s.ExecuteReader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</w:t>
      </w:r>
    </w:p>
    <w:p w14:paraId="1EE88DF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{</w:t>
      </w:r>
    </w:p>
    <w:p w14:paraId="5A9B766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5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191A2B4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while (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reader.Read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</w:t>
      </w:r>
    </w:p>
    <w:p w14:paraId="1BFC19A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{</w:t>
      </w:r>
    </w:p>
    <w:p w14:paraId="31716FC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5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eader[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icketI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</w:t>
      </w:r>
    </w:p>
    <w:p w14:paraId="67DA7AD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}</w:t>
      </w:r>
    </w:p>
    <w:p w14:paraId="43A7578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}</w:t>
      </w:r>
    </w:p>
    <w:p w14:paraId="05D4E20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}</w:t>
      </w:r>
    </w:p>
    <w:p w14:paraId="52F1060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03813DA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// Заполнение comboBox6 в зависимости от типа пользователя</w:t>
      </w:r>
    </w:p>
    <w:p w14:paraId="10279E0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if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serTabl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= "Client")</w:t>
      </w:r>
    </w:p>
    <w:p w14:paraId="5AE5D19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{</w:t>
      </w:r>
    </w:p>
    <w:p w14:paraId="3DA5D13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// Уникальные номера заказов клиента</w:t>
      </w:r>
    </w:p>
    <w:p w14:paraId="1D58ED0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queryUniqueCode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"SELECT DISTINCT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niqueCod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FROM [Order] WHERE ClientID = (SELECT ClientID FROM Client WHERE Email = @Login OR Phone = @Login)";</w:t>
      </w:r>
    </w:p>
    <w:p w14:paraId="7789CD2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UniqueCode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queryUniqueCode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 connection))</w:t>
      </w:r>
    </w:p>
    <w:p w14:paraId="7C913AE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{</w:t>
      </w:r>
    </w:p>
    <w:p w14:paraId="6A8E481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UniqueCodes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("@Login"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serManager.CurrentUser.Logi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6F6FE0B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DataRead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reader =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UniqueCodes.ExecuteRead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</w:t>
      </w:r>
    </w:p>
    <w:p w14:paraId="320D725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{</w:t>
      </w:r>
    </w:p>
    <w:p w14:paraId="48E8A97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6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20B9C14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while (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reader.Read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</w:t>
      </w:r>
    </w:p>
    <w:p w14:paraId="1138771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{</w:t>
      </w:r>
    </w:p>
    <w:p w14:paraId="3E3E87D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6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eader[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niqueCod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</w:t>
      </w:r>
    </w:p>
    <w:p w14:paraId="7FED7FE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}</w:t>
      </w:r>
    </w:p>
    <w:p w14:paraId="555050A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}</w:t>
      </w:r>
    </w:p>
    <w:p w14:paraId="0532F63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}</w:t>
      </w:r>
    </w:p>
    <w:p w14:paraId="0F1BF31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}</w:t>
      </w:r>
    </w:p>
    <w:p w14:paraId="3E48CCA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els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//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Если сотрудник или руководитель</w:t>
      </w:r>
    </w:p>
    <w:p w14:paraId="09DF4D8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{</w:t>
      </w:r>
    </w:p>
    <w:p w14:paraId="56AEE6E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// Все уникальные номера заказов</w:t>
      </w:r>
    </w:p>
    <w:p w14:paraId="0EDBF24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queryUniqueCode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"SELECT DISTINCT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niqueCod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FROM [Order]";</w:t>
      </w:r>
    </w:p>
    <w:p w14:paraId="26E930A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UniqueCode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queryUniqueCodes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 connection))</w:t>
      </w:r>
    </w:p>
    <w:p w14:paraId="5AFD5C3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{</w:t>
      </w:r>
    </w:p>
    <w:p w14:paraId="44C7EED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DataRead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reader =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UniqueCodes.ExecuteRead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</w:t>
      </w:r>
    </w:p>
    <w:p w14:paraId="4521A84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{</w:t>
      </w:r>
    </w:p>
    <w:p w14:paraId="3741C2A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6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70D4404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while (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reader.Read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</w:t>
      </w:r>
    </w:p>
    <w:p w14:paraId="19B1C61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{</w:t>
      </w:r>
    </w:p>
    <w:p w14:paraId="54086CE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6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reader["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niqueCod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"].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</w:t>
      </w:r>
    </w:p>
    <w:p w14:paraId="6246443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    }</w:t>
      </w:r>
    </w:p>
    <w:p w14:paraId="3CB2CBB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}</w:t>
      </w:r>
    </w:p>
    <w:p w14:paraId="323E02F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}</w:t>
      </w:r>
    </w:p>
    <w:p w14:paraId="1005D07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}</w:t>
      </w:r>
    </w:p>
    <w:p w14:paraId="4A1B71A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}</w:t>
      </w:r>
    </w:p>
    <w:p w14:paraId="19E3AFE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4EE0903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// Заполнение comboBox11 с числами от 1 до 15</w:t>
      </w:r>
    </w:p>
    <w:p w14:paraId="1808FFD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11.Items.Clear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2C4AE87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for (int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i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1;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i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&lt;= 15;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i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++)</w:t>
      </w:r>
    </w:p>
    <w:p w14:paraId="50C4FA8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2FCB794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11.Items.Add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i.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);</w:t>
      </w:r>
    </w:p>
    <w:p w14:paraId="2BF7DAF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lastRenderedPageBreak/>
        <w:t xml:space="preserve">            }</w:t>
      </w:r>
    </w:p>
    <w:p w14:paraId="5E98884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1CB0F55F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// Подсчет суммы при выборе</w:t>
      </w:r>
    </w:p>
    <w:p w14:paraId="4BC1EE5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comboBox5.SelectedIndexChanged += (s, e) =&gt;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alculateTotalPric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69E2501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comboBox11.SelectedIndexChanged += (s, e) =&gt;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alculateTotalPric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2A28125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comboBox5.SelectedIndexChanged += (s, e) =&gt;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pdateOrderNumb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5E54A17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comboBox11.SelectedIndexChanged += (s, e) =&gt;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pdateOrderNumb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6FC2665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textBox1.TextChanged += (s, e) =&gt;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pdateOrderNumb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0FDCB58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}</w:t>
      </w:r>
    </w:p>
    <w:p w14:paraId="212BDBA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privat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voi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UpdateOrderNumb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</w:t>
      </w:r>
    </w:p>
    <w:p w14:paraId="2A9540B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{</w:t>
      </w:r>
    </w:p>
    <w:p w14:paraId="3AE0CA8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// Проверяем, заполнены ли все необходимые поля</w:t>
      </w:r>
    </w:p>
    <w:p w14:paraId="5CC593C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if (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5.SelectedItem !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= null &amp;&amp; comboBox11.SelectedItem != null &amp;&amp; !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tring.IsNullOrWhiteSpac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textBox1.Text))</w:t>
      </w:r>
    </w:p>
    <w:p w14:paraId="22C2F5C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2C5B03B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comboBox6.Text =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GenerateUniqueOrderNumb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3AAA876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}</w:t>
      </w:r>
    </w:p>
    <w:p w14:paraId="3B1A5BC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}</w:t>
      </w:r>
    </w:p>
    <w:p w14:paraId="7D3FD2C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1487302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private string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GenerateUniqueOrderNumb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</w:t>
      </w:r>
    </w:p>
    <w:p w14:paraId="214F4A2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{</w:t>
      </w:r>
    </w:p>
    <w:p w14:paraId="79DD3314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// Генерация уникального номера заказа из 6 символов</w:t>
      </w:r>
    </w:p>
    <w:p w14:paraId="35FD6FD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const string chars = "ABCDEFGHIJKLMNOPQRSTUVWXYZ0123456789";</w:t>
      </w:r>
    </w:p>
    <w:p w14:paraId="56B8626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Random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random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new 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Random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7AA3ADF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ha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[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]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orderNumb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new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ha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[6];</w:t>
      </w:r>
    </w:p>
    <w:p w14:paraId="7456689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for (int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i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0;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i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&lt;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orderNumber.Length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;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i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++)</w:t>
      </w:r>
    </w:p>
    <w:p w14:paraId="31F79D8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03625BA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orderNumb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[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i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] = chars[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random.Next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hars.Length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];</w:t>
      </w:r>
    </w:p>
    <w:p w14:paraId="6F6387F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}</w:t>
      </w:r>
    </w:p>
    <w:p w14:paraId="5864B8B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return new string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orderNumber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2B0F538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}</w:t>
      </w:r>
    </w:p>
    <w:p w14:paraId="0603E5A5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private void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alculateTotalPric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</w:t>
      </w:r>
    </w:p>
    <w:p w14:paraId="5E8D93A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{</w:t>
      </w:r>
    </w:p>
    <w:p w14:paraId="7865532A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if (</w:t>
      </w:r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boBox11.SelectedItem !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= null &amp;&amp; comboBox5.SelectedItem != null)</w:t>
      </w:r>
    </w:p>
    <w:p w14:paraId="62345DA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{</w:t>
      </w:r>
    </w:p>
    <w:p w14:paraId="0DF8CE9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int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icketI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int.Pars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comboBox5.SelectedItem.ToString());</w:t>
      </w:r>
    </w:p>
    <w:p w14:paraId="1D196BC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int quantity =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int.Pars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comboBox11.SelectedItem.ToString());</w:t>
      </w:r>
    </w:p>
    <w:p w14:paraId="7348F96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5195AAA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// Получение цены билета по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icketID</w:t>
      </w:r>
      <w:proofErr w:type="spellEnd"/>
    </w:p>
    <w:p w14:paraId="75C0C3C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string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price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"SELECT Price FROM Ticket WHERE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icketI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@TicketID";</w:t>
      </w:r>
    </w:p>
    <w:p w14:paraId="7F236D79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using 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nnection = new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nnection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)</w:t>
      </w:r>
    </w:p>
    <w:p w14:paraId="0D2BC68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{</w:t>
      </w:r>
    </w:p>
    <w:p w14:paraId="636CD1FB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command = new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qlComman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</w:t>
      </w:r>
      <w:proofErr w:type="spellStart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priceQuery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, connection);</w:t>
      </w:r>
    </w:p>
    <w:p w14:paraId="60C08451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Parameters.AddWithValue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@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icketI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",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icketID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);</w:t>
      </w:r>
    </w:p>
    <w:p w14:paraId="54A0F41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nnection.Open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3DC1CA76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</w:p>
    <w:p w14:paraId="4E80E71C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object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priceResult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command.ExecuteScalar</w:t>
      </w:r>
      <w:proofErr w:type="spellEnd"/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);</w:t>
      </w:r>
    </w:p>
    <w:p w14:paraId="422EF9A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if (</w:t>
      </w:r>
      <w:proofErr w:type="spellStart"/>
      <w:proofErr w:type="gram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priceResult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!</w:t>
      </w:r>
      <w:proofErr w:type="gram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= null)</w:t>
      </w:r>
    </w:p>
    <w:p w14:paraId="1F2B9B3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{</w:t>
      </w:r>
    </w:p>
    <w:p w14:paraId="66EF2F67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decimal price = (decimal)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priceResult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;</w:t>
      </w:r>
    </w:p>
    <w:p w14:paraId="00FA5DC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decimal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talPrice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= price * quantity;</w:t>
      </w:r>
    </w:p>
    <w:p w14:paraId="1FEB9F1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textBox1.Text = 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totalPrice.ToString</w:t>
      </w:r>
      <w:proofErr w:type="spellEnd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("F2"); // Устанавливаем формат для отображения</w:t>
      </w:r>
    </w:p>
    <w:p w14:paraId="2D41FC83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}</w:t>
      </w:r>
    </w:p>
    <w:p w14:paraId="5780E872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el</w:t>
      </w:r>
      <w:proofErr w:type="spellStart"/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>se</w:t>
      </w:r>
      <w:proofErr w:type="spellEnd"/>
    </w:p>
    <w:p w14:paraId="07623E1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{</w:t>
      </w:r>
    </w:p>
    <w:p w14:paraId="5EF58E7D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    textBox1.Text = "0.00"; // Если цена не найдена</w:t>
      </w:r>
    </w:p>
    <w:p w14:paraId="0D6834D8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    }</w:t>
      </w:r>
    </w:p>
    <w:p w14:paraId="71BFF75E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    }</w:t>
      </w:r>
    </w:p>
    <w:p w14:paraId="6C81B420" w14:textId="77777777" w:rsidR="00FB2042" w:rsidRP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    }</w:t>
      </w:r>
    </w:p>
    <w:p w14:paraId="17B12B3D" w14:textId="4D383087" w:rsidR="00FB2042" w:rsidRDefault="00FB2042" w:rsidP="00FB2042">
      <w:pPr>
        <w:autoSpaceDE w:val="0"/>
        <w:autoSpaceDN w:val="0"/>
        <w:adjustRightInd w:val="0"/>
        <w:spacing w:line="240" w:lineRule="auto"/>
        <w:ind w:left="709" w:firstLine="0"/>
        <w:jc w:val="left"/>
        <w:rPr>
          <w:rFonts w:ascii="Cascadia Mono" w:hAnsi="Cascadia Mono" w:cs="Cascadia Mono"/>
          <w:color w:val="000000"/>
          <w:sz w:val="16"/>
          <w:szCs w:val="16"/>
          <w:lang w:val="en-US"/>
        </w:rPr>
      </w:pPr>
      <w:r w:rsidRPr="00FB2042">
        <w:rPr>
          <w:rFonts w:ascii="Cascadia Mono" w:hAnsi="Cascadia Mono" w:cs="Cascadia Mono"/>
          <w:color w:val="000000"/>
          <w:sz w:val="16"/>
          <w:szCs w:val="16"/>
          <w:lang w:val="en-US"/>
        </w:rPr>
        <w:t xml:space="preserve">        }</w:t>
      </w:r>
    </w:p>
    <w:p w14:paraId="7FAA9177" w14:textId="5B50FA94" w:rsidR="00550A98" w:rsidRDefault="00550A98" w:rsidP="00550A98">
      <w:pPr>
        <w:pStyle w:val="2"/>
        <w:spacing w:before="240"/>
      </w:pPr>
      <w:bookmarkStart w:id="11" w:name="_Toc181969049"/>
      <w:r>
        <w:t>Приложение Б</w:t>
      </w:r>
      <w:bookmarkEnd w:id="11"/>
    </w:p>
    <w:p w14:paraId="21600CDD" w14:textId="7E18D9E0" w:rsidR="00550A98" w:rsidRDefault="00550A98" w:rsidP="00550A98">
      <w:pPr>
        <w:jc w:val="center"/>
      </w:pPr>
      <w:r>
        <w:t>(обязательное)</w:t>
      </w:r>
    </w:p>
    <w:p w14:paraId="4CA9E84A" w14:textId="1A6B6F32" w:rsidR="00550A98" w:rsidRDefault="00550A98" w:rsidP="00550A98">
      <w:pPr>
        <w:jc w:val="center"/>
      </w:pPr>
      <w:r>
        <w:t xml:space="preserve">Листинг </w:t>
      </w:r>
      <w:r>
        <w:rPr>
          <w:lang w:val="en-US"/>
        </w:rPr>
        <w:t>SQL-</w:t>
      </w:r>
      <w:r>
        <w:t>листа</w:t>
      </w:r>
    </w:p>
    <w:p w14:paraId="602F95CE" w14:textId="77777777" w:rsidR="00550A98" w:rsidRDefault="00550A98" w:rsidP="008B3508">
      <w:pPr>
        <w:spacing w:before="480" w:after="240"/>
      </w:pPr>
      <w:r>
        <w:t>Создаю таблицы:</w:t>
      </w:r>
    </w:p>
    <w:p w14:paraId="1C92DE79" w14:textId="77777777" w:rsidR="00550A98" w:rsidRP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 w:rsidRPr="00550A98">
        <w:rPr>
          <w:rFonts w:ascii="Consolas" w:hAnsi="Consolas" w:cs="Consolas"/>
          <w:color w:val="008000"/>
          <w:sz w:val="19"/>
          <w:szCs w:val="19"/>
        </w:rPr>
        <w:lastRenderedPageBreak/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550A98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бытий</w:t>
      </w:r>
    </w:p>
    <w:p w14:paraId="496D8B3E" w14:textId="77777777" w:rsidR="00550A98" w:rsidRP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550A9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550A9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Event</w:t>
      </w:r>
      <w:r w:rsidRPr="00550A98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550A98">
        <w:rPr>
          <w:rFonts w:ascii="Consolas" w:hAnsi="Consolas" w:cs="Consolas"/>
          <w:color w:val="808080"/>
          <w:sz w:val="19"/>
          <w:szCs w:val="19"/>
        </w:rPr>
        <w:t>(</w:t>
      </w:r>
    </w:p>
    <w:p w14:paraId="0A83A7B6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0A98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EventID</w:t>
      </w:r>
      <w:proofErr w:type="spell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77C5B0F4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7622778D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3514041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StartDate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DATETIME2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7F1AC3F8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EndDate</w:t>
      </w:r>
      <w:proofErr w:type="spell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DATETIME2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40DCF070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Description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700CF87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VisitorLimit</w:t>
      </w:r>
      <w:proofErr w:type="spell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75265BE3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AgeRestriction</w:t>
      </w:r>
      <w:proofErr w:type="spell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</w:p>
    <w:p w14:paraId="5B9FF864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230907F2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уководителей</w:t>
      </w:r>
    </w:p>
    <w:p w14:paraId="2C828CCE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Supervisor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27609607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SupervisorID</w:t>
      </w:r>
      <w:proofErr w:type="spell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3F684031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1D7373BD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Email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UNIQU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Уникальный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Email</w:t>
      </w:r>
    </w:p>
    <w:p w14:paraId="712BEEA0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Phone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UNIQU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Уникальный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Phone</w:t>
      </w:r>
    </w:p>
    <w:p w14:paraId="3D6E6F94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Department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0BB598E" w14:textId="77777777" w:rsidR="00550A98" w:rsidRPr="00F16724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F16724">
        <w:rPr>
          <w:rFonts w:ascii="Consolas" w:hAnsi="Consolas" w:cs="Consolas"/>
          <w:color w:val="0000FF"/>
          <w:sz w:val="19"/>
          <w:szCs w:val="19"/>
          <w:lang w:val="en-US"/>
        </w:rPr>
        <w:t>Password</w:t>
      </w:r>
      <w:r w:rsidRPr="00F1672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16724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F1672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F16724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F16724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E677FCB" w14:textId="77777777" w:rsidR="00550A98" w:rsidRPr="00F16724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1672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239E551B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Обновленная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Аттракционов</w:t>
      </w:r>
    </w:p>
    <w:p w14:paraId="0C33B5CB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Attraction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36D1DD13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AttractionID</w:t>
      </w:r>
      <w:proofErr w:type="spell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C1B01D0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3214F39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SafetyStatus</w:t>
      </w:r>
      <w:proofErr w:type="spell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SafetyStatus</w:t>
      </w:r>
      <w:proofErr w:type="spell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IN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'Open'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'Closed for Restoration'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),</w:t>
      </w:r>
    </w:p>
    <w:p w14:paraId="4FE8FC32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escri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N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50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r>
        <w:rPr>
          <w:rFonts w:ascii="Consolas" w:hAnsi="Consolas" w:cs="Consolas"/>
          <w:color w:val="008000"/>
          <w:sz w:val="19"/>
          <w:szCs w:val="19"/>
        </w:rPr>
        <w:t>-- Добавлено поле для краткого описания</w:t>
      </w:r>
    </w:p>
    <w:p w14:paraId="381FF6BC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3D496BB4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</w:p>
    <w:p w14:paraId="44B5B753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 Обновленная таблица Билетов</w:t>
      </w:r>
    </w:p>
    <w:p w14:paraId="0A46CA51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CRE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icket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(</w:t>
      </w:r>
    </w:p>
    <w:p w14:paraId="58CC2CC3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TicketID</w:t>
      </w:r>
      <w:proofErr w:type="spell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BDE1C8B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Status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02F9C2F6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ExpirationDate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42B90F44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AvailableAttractions</w:t>
      </w:r>
      <w:proofErr w:type="spell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08B6A83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EventID</w:t>
      </w:r>
      <w:proofErr w:type="spell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>--</w:t>
      </w:r>
      <w:proofErr w:type="gramEnd"/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сылка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а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бытие</w:t>
      </w:r>
    </w:p>
    <w:p w14:paraId="0F820706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AttractionID</w:t>
      </w:r>
      <w:proofErr w:type="spell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0A542615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 xml:space="preserve">Price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ECIMAL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1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),</w:t>
      </w: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r>
        <w:rPr>
          <w:rFonts w:ascii="Consolas" w:hAnsi="Consolas" w:cs="Consolas"/>
          <w:color w:val="008000"/>
          <w:sz w:val="19"/>
          <w:szCs w:val="19"/>
        </w:rPr>
        <w:t>-- Добавлено поле для цены билета</w:t>
      </w:r>
    </w:p>
    <w:p w14:paraId="5945B03F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EventID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Event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EventID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18738B3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AttractionID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Attraction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AttractionID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Связь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аттракционами</w:t>
      </w:r>
    </w:p>
    <w:p w14:paraId="1B9726BD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10B5CFDE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9F43BC3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трудников</w:t>
      </w:r>
    </w:p>
    <w:p w14:paraId="19A55F97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Employee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7850DCB9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EmployeeID</w:t>
      </w:r>
      <w:proofErr w:type="spell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5130A03D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18027E4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Position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3C87269A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HireDate</w:t>
      </w:r>
      <w:proofErr w:type="spell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7E0B471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Phone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UNIQU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Уникальный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Phone</w:t>
      </w:r>
    </w:p>
    <w:p w14:paraId="72772C5D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SupervisorID</w:t>
      </w:r>
      <w:proofErr w:type="spell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>--</w:t>
      </w:r>
      <w:proofErr w:type="gramEnd"/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сылка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а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уководителя</w:t>
      </w:r>
    </w:p>
    <w:p w14:paraId="60EDD967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Password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1FBA3ABB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Email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UNIQU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Уникальный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Email</w:t>
      </w:r>
    </w:p>
    <w:p w14:paraId="466BEA81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SupervisorID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Supervisor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SupervisorID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Связь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уководителем</w:t>
      </w:r>
    </w:p>
    <w:p w14:paraId="35103726" w14:textId="77777777" w:rsidR="00550A98" w:rsidRPr="00F16724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16724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4A206FF1" w14:textId="77777777" w:rsidR="00550A98" w:rsidRPr="00F16724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97340CC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лиентов</w:t>
      </w:r>
    </w:p>
    <w:p w14:paraId="3589C08E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Client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00ACD764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ClientID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01CFB59A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1876971C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Email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UNIQU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Уникальный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Email</w:t>
      </w:r>
    </w:p>
    <w:p w14:paraId="188FDB0F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DateOfBirth</w:t>
      </w:r>
      <w:proofErr w:type="spell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61D39D62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Address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0E49B360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Phone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UNIQU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Уникальный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Phone</w:t>
      </w:r>
    </w:p>
    <w:p w14:paraId="3C7321EC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Password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7E92F7B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37CF45DF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аказов</w:t>
      </w:r>
    </w:p>
    <w:p w14:paraId="25B83ABB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[Order]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27B1CCAF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OrderID</w:t>
      </w:r>
      <w:proofErr w:type="spell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6B062A9E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VisitDate</w:t>
      </w:r>
      <w:proofErr w:type="spell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669DCF74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TicketQuantity</w:t>
      </w:r>
      <w:proofErr w:type="spell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4F2C903F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TotalPrice</w:t>
      </w:r>
      <w:proofErr w:type="spell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BA6AB6E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UniqueCode</w:t>
      </w:r>
      <w:proofErr w:type="spell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440BA667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ClientID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>--</w:t>
      </w:r>
      <w:proofErr w:type="gramEnd"/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сылка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а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лиента</w:t>
      </w:r>
    </w:p>
    <w:p w14:paraId="0DFB989C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mployee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 </w:t>
      </w:r>
      <w:r>
        <w:rPr>
          <w:rFonts w:ascii="Consolas" w:hAnsi="Consolas" w:cs="Consolas"/>
          <w:color w:val="008000"/>
          <w:sz w:val="19"/>
          <w:szCs w:val="19"/>
        </w:rPr>
        <w:t>--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Ссылка на сотрудника, обработавшего заказ</w:t>
      </w:r>
    </w:p>
    <w:p w14:paraId="081A4E53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TicketID</w:t>
      </w:r>
      <w:proofErr w:type="spell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>--</w:t>
      </w:r>
      <w:proofErr w:type="gramEnd"/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сылка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а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билет</w:t>
      </w:r>
    </w:p>
    <w:p w14:paraId="743B7BB9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ClientID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Client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ClientID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906638A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EmployeeID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Employe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EmployeeID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5257E5F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KEY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TicketID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Ticket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proofErr w:type="gramEnd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TicketID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Связь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билетами</w:t>
      </w:r>
    </w:p>
    <w:p w14:paraId="3A6DE92A" w14:textId="631569E6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808080"/>
          <w:sz w:val="19"/>
          <w:szCs w:val="19"/>
          <w:lang w:val="en-US"/>
        </w:rPr>
      </w:pPr>
      <w:r w:rsidRPr="00550A98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478C8E98" w14:textId="77777777" w:rsidR="00550A98" w:rsidRP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C298B56" w14:textId="77777777" w:rsidR="00550A98" w:rsidRP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Заполнение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>Event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 (</w:t>
      </w:r>
      <w:r>
        <w:rPr>
          <w:rFonts w:ascii="Consolas" w:hAnsi="Consolas" w:cs="Consolas"/>
          <w:color w:val="008000"/>
          <w:sz w:val="19"/>
          <w:szCs w:val="19"/>
        </w:rPr>
        <w:t>События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>)</w:t>
      </w:r>
    </w:p>
    <w:p w14:paraId="60D35A47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Event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StartDat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EndDate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Description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VisitorLimit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AgeRestriction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73B2F56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ALUES</w:t>
      </w:r>
    </w:p>
    <w:p w14:paraId="2493AC0B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2024-11-0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Концерт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4-11-01 19:00: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4-11-01 22:00: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Живое музыкальное представление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5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8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503BE581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2024-12-15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Выставка Искусств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4-12-15 10:00: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4-12-15 18:00: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Современные художественные работы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2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24E078F5" w14:textId="7647489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2025-01-2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Техническая Конференция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5-01-20 09:00: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5-01-20 17:00:0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Доклады об инновационных технологиях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800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1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27B8ADDC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808080"/>
          <w:sz w:val="19"/>
          <w:szCs w:val="19"/>
        </w:rPr>
      </w:pPr>
    </w:p>
    <w:p w14:paraId="528D027B" w14:textId="77777777" w:rsidR="00550A98" w:rsidRP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Заполнение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>Supervisor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 (</w:t>
      </w:r>
      <w:r>
        <w:rPr>
          <w:rFonts w:ascii="Consolas" w:hAnsi="Consolas" w:cs="Consolas"/>
          <w:color w:val="008000"/>
          <w:sz w:val="19"/>
          <w:szCs w:val="19"/>
        </w:rPr>
        <w:t>Руководители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>)</w:t>
      </w:r>
    </w:p>
    <w:p w14:paraId="06A4FA5C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Supervisor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Email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Phon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Department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Password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2254E74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</w:p>
    <w:p w14:paraId="6C3F6000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Алиса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Смирнова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'alice.smirnova@example.com'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'123-456-7890'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Управление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'password123'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652D21E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Боб Иванов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bob.ivanov@example.com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34-567-890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Технический отдел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password456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4253ABE1" w14:textId="72F2A510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Чарли Петров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charlie.petrov@example.com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345-678-9012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Обслуживание клиентов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password789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61B35657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</w:p>
    <w:p w14:paraId="1EF5AE8E" w14:textId="77777777" w:rsidR="00550A98" w:rsidRP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Заполнение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>Employee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 (</w:t>
      </w:r>
      <w:r>
        <w:rPr>
          <w:rFonts w:ascii="Consolas" w:hAnsi="Consolas" w:cs="Consolas"/>
          <w:color w:val="008000"/>
          <w:sz w:val="19"/>
          <w:szCs w:val="19"/>
        </w:rPr>
        <w:t>Сотрудники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>)</w:t>
      </w:r>
    </w:p>
    <w:p w14:paraId="523652EE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Employee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Position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HireDate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Phon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SupervisorID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Password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Email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9184A08" w14:textId="77777777" w:rsidR="00550A98" w:rsidRPr="00F16724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16724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</w:p>
    <w:p w14:paraId="03DCD905" w14:textId="77777777" w:rsidR="00550A98" w:rsidRPr="00F16724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16724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 w:rsidRPr="00F16724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F16724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Ева</w:t>
      </w:r>
      <w:r w:rsidRPr="00F16724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Адамс</w:t>
      </w:r>
      <w:r w:rsidRPr="00F16724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F1672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F1672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16724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Техник</w:t>
      </w:r>
      <w:r w:rsidRPr="00F16724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F1672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F1672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16724">
        <w:rPr>
          <w:rFonts w:ascii="Consolas" w:hAnsi="Consolas" w:cs="Consolas"/>
          <w:color w:val="FF0000"/>
          <w:sz w:val="19"/>
          <w:szCs w:val="19"/>
          <w:lang w:val="en-US"/>
        </w:rPr>
        <w:t>'2023-01-10'</w:t>
      </w:r>
      <w:r w:rsidRPr="00F1672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F1672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16724">
        <w:rPr>
          <w:rFonts w:ascii="Consolas" w:hAnsi="Consolas" w:cs="Consolas"/>
          <w:color w:val="FF0000"/>
          <w:sz w:val="19"/>
          <w:szCs w:val="19"/>
          <w:lang w:val="en-US"/>
        </w:rPr>
        <w:t>'456-789-0123'</w:t>
      </w:r>
      <w:r w:rsidRPr="00F1672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F16724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F1672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F1672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16724">
        <w:rPr>
          <w:rFonts w:ascii="Consolas" w:hAnsi="Consolas" w:cs="Consolas"/>
          <w:color w:val="FF0000"/>
          <w:sz w:val="19"/>
          <w:szCs w:val="19"/>
          <w:lang w:val="en-US"/>
        </w:rPr>
        <w:t>'password321'</w:t>
      </w:r>
      <w:r w:rsidRPr="00F16724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F1672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16724">
        <w:rPr>
          <w:rFonts w:ascii="Consolas" w:hAnsi="Consolas" w:cs="Consolas"/>
          <w:color w:val="FF0000"/>
          <w:sz w:val="19"/>
          <w:szCs w:val="19"/>
          <w:lang w:val="en-US"/>
        </w:rPr>
        <w:t>'eva.adams@example.com'</w:t>
      </w:r>
      <w:r w:rsidRPr="00F16724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4A7E4C90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 w:rsidRPr="00F16724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Даниил Белый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Координатор мероприятий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2-05-15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567-890-1234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password654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daniel.beliy@example.com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6A4C0F8B" w14:textId="38042771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Грейс Ли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Служба поддержки клиентов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3-09-2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678-901-2345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password987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grace.lee@example.com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1269D9BE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</w:p>
    <w:p w14:paraId="02FD4288" w14:textId="77777777" w:rsidR="00550A98" w:rsidRP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Заполнение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>Client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 (</w:t>
      </w:r>
      <w:r>
        <w:rPr>
          <w:rFonts w:ascii="Consolas" w:hAnsi="Consolas" w:cs="Consolas"/>
          <w:color w:val="008000"/>
          <w:sz w:val="19"/>
          <w:szCs w:val="19"/>
        </w:rPr>
        <w:t>Клиенты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>)</w:t>
      </w:r>
    </w:p>
    <w:p w14:paraId="48EE189F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Client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Email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DateOfBirth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Address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Phon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Password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13374F6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</w:p>
    <w:p w14:paraId="5E1AF31B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Джон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Доу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'john.doe@example.com'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'1985-07-15'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Ул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 xml:space="preserve">. </w:t>
      </w:r>
      <w:r>
        <w:rPr>
          <w:rFonts w:ascii="Consolas" w:hAnsi="Consolas" w:cs="Consolas"/>
          <w:color w:val="FF0000"/>
          <w:sz w:val="19"/>
          <w:szCs w:val="19"/>
        </w:rPr>
        <w:t>Лиственная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, 123'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'789-012-3456'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'password111'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4AED48D2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Джейн Роу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jane.roe@example.com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990-11-2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Ул. Кленовая, 456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890-123-4567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password222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0C0F7D5A" w14:textId="01D310A4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808080"/>
          <w:sz w:val="19"/>
          <w:szCs w:val="19"/>
          <w:lang w:val="en-US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 xml:space="preserve">'Ричард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Майлз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richard.miles@example.com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1978-02-05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Ул. Дубовая</w:t>
      </w:r>
      <w:r w:rsidRPr="00550A98">
        <w:rPr>
          <w:rFonts w:ascii="Consolas" w:hAnsi="Consolas" w:cs="Consolas"/>
          <w:color w:val="FF0000"/>
          <w:sz w:val="19"/>
          <w:szCs w:val="19"/>
          <w:lang w:val="en-US"/>
        </w:rPr>
        <w:t>, 789'</w:t>
      </w:r>
      <w:r w:rsidRPr="00550A9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50A9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0A98">
        <w:rPr>
          <w:rFonts w:ascii="Consolas" w:hAnsi="Consolas" w:cs="Consolas"/>
          <w:color w:val="FF0000"/>
          <w:sz w:val="19"/>
          <w:szCs w:val="19"/>
          <w:lang w:val="en-US"/>
        </w:rPr>
        <w:t>'901-234-5678'</w:t>
      </w:r>
      <w:r w:rsidRPr="00550A9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550A9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50A98">
        <w:rPr>
          <w:rFonts w:ascii="Consolas" w:hAnsi="Consolas" w:cs="Consolas"/>
          <w:color w:val="FF0000"/>
          <w:sz w:val="19"/>
          <w:szCs w:val="19"/>
          <w:lang w:val="en-US"/>
        </w:rPr>
        <w:t>'password333'</w:t>
      </w:r>
      <w:r w:rsidRPr="00550A98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1932030D" w14:textId="77777777" w:rsidR="00550A98" w:rsidRP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948B019" w14:textId="77777777" w:rsidR="00550A98" w:rsidRP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Заполнение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>Ticket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 (</w:t>
      </w:r>
      <w:r>
        <w:rPr>
          <w:rFonts w:ascii="Consolas" w:hAnsi="Consolas" w:cs="Consolas"/>
          <w:color w:val="008000"/>
          <w:sz w:val="19"/>
          <w:szCs w:val="19"/>
        </w:rPr>
        <w:t>Билеты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>)</w:t>
      </w:r>
    </w:p>
    <w:p w14:paraId="04989716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Ticket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Status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ExpirationDat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AvailableAttractions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EventID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AttractionID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Pric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CE8DEF6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3CBE7782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Активен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4-11-0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Американские горки, Автодром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500.00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71FB7EAE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lastRenderedPageBreak/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Активен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4-12-15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Колесо обозрения, Комната страх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450.00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5837CBDA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Использован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4-11-01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Комната страх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1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00.00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6F9440BC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Активен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5-01-20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Автодром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3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4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00.00</w:t>
      </w:r>
      <w:r>
        <w:rPr>
          <w:rFonts w:ascii="Consolas" w:hAnsi="Consolas" w:cs="Consolas"/>
          <w:color w:val="808080"/>
          <w:sz w:val="19"/>
          <w:szCs w:val="19"/>
        </w:rPr>
        <w:t>)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258464A2" w14:textId="416E43FC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Активен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2024-12-15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Водные горки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2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5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600.00</w:t>
      </w:r>
      <w:r>
        <w:rPr>
          <w:rFonts w:ascii="Consolas" w:hAnsi="Consolas" w:cs="Consolas"/>
          <w:color w:val="808080"/>
          <w:sz w:val="19"/>
          <w:szCs w:val="19"/>
        </w:rPr>
        <w:t>)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3E32F1B0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</w:p>
    <w:p w14:paraId="3A13EA4D" w14:textId="77777777" w:rsidR="00550A98" w:rsidRP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Заполнение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>Attraction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 xml:space="preserve"> (</w:t>
      </w:r>
      <w:r>
        <w:rPr>
          <w:rFonts w:ascii="Consolas" w:hAnsi="Consolas" w:cs="Consolas"/>
          <w:color w:val="008000"/>
          <w:sz w:val="19"/>
          <w:szCs w:val="19"/>
        </w:rPr>
        <w:t>Аттракционы</w:t>
      </w:r>
      <w:r w:rsidRPr="00550A98">
        <w:rPr>
          <w:rFonts w:ascii="Consolas" w:hAnsi="Consolas" w:cs="Consolas"/>
          <w:color w:val="008000"/>
          <w:sz w:val="19"/>
          <w:szCs w:val="19"/>
          <w:lang w:val="en-US"/>
        </w:rPr>
        <w:t>)</w:t>
      </w:r>
    </w:p>
    <w:p w14:paraId="29106750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Attraction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Name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SafetyStatus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Description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5582BA5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VALUE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14:paraId="528F5300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Американские горки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Open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Экстремальные горки с крутыми спусками и подъёмами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5F6FFCCB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Колесо обозрения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Closed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Restoration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Высокое колесо обозрения с панорамным видом на парк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6641D0C2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Комната страха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Open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Мистическая комната с пугающими эффектами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05F29A97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Автодром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Open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Катание на машинках с возможностью столкновений'</w:t>
      </w:r>
      <w:r>
        <w:rPr>
          <w:rFonts w:ascii="Consolas" w:hAnsi="Consolas" w:cs="Consolas"/>
          <w:color w:val="808080"/>
          <w:sz w:val="19"/>
          <w:szCs w:val="19"/>
        </w:rPr>
        <w:t>),</w:t>
      </w:r>
    </w:p>
    <w:p w14:paraId="47214CDA" w14:textId="436ED04B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8080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FF0000"/>
          <w:sz w:val="19"/>
          <w:szCs w:val="19"/>
        </w:rPr>
        <w:t>'Водные горки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Closed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Restoration</w:t>
      </w:r>
      <w:proofErr w:type="spellEnd"/>
      <w:r>
        <w:rPr>
          <w:rFonts w:ascii="Consolas" w:hAnsi="Consolas" w:cs="Consolas"/>
          <w:color w:val="FF0000"/>
          <w:sz w:val="19"/>
          <w:szCs w:val="19"/>
        </w:rPr>
        <w:t>'</w:t>
      </w:r>
      <w:r>
        <w:rPr>
          <w:rFonts w:ascii="Consolas" w:hAnsi="Consolas" w:cs="Consolas"/>
          <w:color w:val="80808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'Аквапарк с горками разной высоты и сложности'</w:t>
      </w: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0D39A18B" w14:textId="77777777" w:rsidR="00550A98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</w:rPr>
      </w:pPr>
    </w:p>
    <w:p w14:paraId="638E114C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50A98">
        <w:rPr>
          <w:rFonts w:ascii="Consolas" w:hAnsi="Consolas" w:cs="Consolas"/>
          <w:color w:val="000000"/>
          <w:sz w:val="19"/>
          <w:szCs w:val="19"/>
        </w:rPr>
        <w:tab/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[Order]</w:t>
      </w: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VisitDate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TicketQuantity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TotalPrice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UniqueCode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ClientID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EmployeeID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>TicketID</w:t>
      </w:r>
      <w:proofErr w:type="spellEnd"/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C3A8319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</w:p>
    <w:p w14:paraId="4BC444E7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'2024-11-01'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150.00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'ORD12345'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4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proofErr w:type="spellStart"/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>TicketID</w:t>
      </w:r>
      <w:proofErr w:type="spellEnd"/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>=1</w:t>
      </w:r>
    </w:p>
    <w:p w14:paraId="43941E32" w14:textId="77777777" w:rsidR="00550A98" w:rsidRPr="000D57F9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'2024-12-15'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75.00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'ORD67890'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proofErr w:type="spellStart"/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>TicketID</w:t>
      </w:r>
      <w:proofErr w:type="spellEnd"/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>=2</w:t>
      </w:r>
    </w:p>
    <w:p w14:paraId="24573A8F" w14:textId="77777777" w:rsidR="00550A98" w:rsidRPr="009522FF" w:rsidRDefault="00550A98" w:rsidP="00550A98">
      <w:pPr>
        <w:autoSpaceDE w:val="0"/>
        <w:autoSpaceDN w:val="0"/>
        <w:adjustRightInd w:val="0"/>
        <w:spacing w:line="240" w:lineRule="auto"/>
        <w:ind w:left="709" w:firstLine="0"/>
        <w:rPr>
          <w:rFonts w:ascii="Consolas" w:hAnsi="Consolas" w:cs="Consolas"/>
          <w:color w:val="008000"/>
          <w:sz w:val="19"/>
          <w:szCs w:val="19"/>
          <w:lang w:val="en-US"/>
        </w:rPr>
      </w:pPr>
      <w:r w:rsidRPr="000D57F9">
        <w:rPr>
          <w:rFonts w:ascii="Consolas" w:hAnsi="Consolas" w:cs="Consolas"/>
          <w:color w:val="0000FF"/>
          <w:sz w:val="19"/>
          <w:szCs w:val="19"/>
          <w:lang w:val="en-US"/>
        </w:rPr>
        <w:t xml:space="preserve">    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'2025-01-20'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225.00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FF0000"/>
          <w:sz w:val="19"/>
          <w:szCs w:val="19"/>
          <w:lang w:val="en-US"/>
        </w:rPr>
        <w:t>'ORD54321'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0D57F9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  <w:r w:rsidRPr="000D57F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proofErr w:type="spellStart"/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>TicketID</w:t>
      </w:r>
      <w:proofErr w:type="spellEnd"/>
      <w:r w:rsidRPr="000D57F9">
        <w:rPr>
          <w:rFonts w:ascii="Consolas" w:hAnsi="Consolas" w:cs="Consolas"/>
          <w:color w:val="008000"/>
          <w:sz w:val="19"/>
          <w:szCs w:val="19"/>
          <w:lang w:val="en-US"/>
        </w:rPr>
        <w:t>=3</w:t>
      </w:r>
    </w:p>
    <w:p w14:paraId="26959EB7" w14:textId="77777777" w:rsidR="00550A98" w:rsidRPr="00550A98" w:rsidRDefault="00550A98" w:rsidP="00550A98">
      <w:pPr>
        <w:rPr>
          <w:lang w:val="en-US"/>
        </w:rPr>
      </w:pPr>
    </w:p>
    <w:p w14:paraId="3E07D575" w14:textId="77777777" w:rsidR="007B4DA4" w:rsidRPr="00550A98" w:rsidRDefault="007B4DA4" w:rsidP="007B4DA4">
      <w:pPr>
        <w:ind w:firstLine="0"/>
        <w:rPr>
          <w:lang w:val="en-US"/>
        </w:rPr>
      </w:pPr>
    </w:p>
    <w:p w14:paraId="50246F53" w14:textId="5F7F9F1C" w:rsidR="00FB2042" w:rsidRPr="00550A98" w:rsidRDefault="00FB2042" w:rsidP="007B4DA4">
      <w:pPr>
        <w:ind w:firstLine="0"/>
        <w:rPr>
          <w:lang w:val="en-US"/>
        </w:rPr>
        <w:sectPr w:rsidR="00FB2042" w:rsidRPr="00550A98">
          <w:footerReference w:type="default" r:id="rId64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4B4CD184" w14:textId="77777777" w:rsidR="00295B42" w:rsidRPr="00295B42" w:rsidRDefault="00295B42" w:rsidP="00295B42">
      <w:pPr>
        <w:spacing w:line="240" w:lineRule="auto"/>
        <w:ind w:firstLine="0"/>
        <w:jc w:val="center"/>
        <w:rPr>
          <w:rFonts w:eastAsia="Calibri" w:cs="Times New Roman"/>
          <w:b/>
          <w:sz w:val="24"/>
        </w:rPr>
      </w:pPr>
      <w:r w:rsidRPr="00295B42">
        <w:rPr>
          <w:rFonts w:eastAsia="Calibri" w:cs="Times New Roman"/>
          <w:b/>
          <w:sz w:val="24"/>
        </w:rPr>
        <w:lastRenderedPageBreak/>
        <w:t>АТТЕСТАЦИОННЫЙ ЛИСТ</w:t>
      </w:r>
    </w:p>
    <w:p w14:paraId="5D0EA379" w14:textId="77777777" w:rsidR="00295B42" w:rsidRPr="00295B42" w:rsidRDefault="00295B42" w:rsidP="00295B42">
      <w:pPr>
        <w:spacing w:line="240" w:lineRule="auto"/>
        <w:ind w:firstLine="0"/>
        <w:jc w:val="center"/>
        <w:rPr>
          <w:rFonts w:eastAsia="Calibri" w:cs="Times New Roman"/>
          <w:b/>
          <w:sz w:val="22"/>
        </w:rPr>
      </w:pPr>
      <w:r w:rsidRPr="00295B42">
        <w:rPr>
          <w:rFonts w:eastAsia="Calibri" w:cs="Times New Roman"/>
          <w:b/>
          <w:sz w:val="22"/>
        </w:rPr>
        <w:t xml:space="preserve"> ПО УЧЕБНОЙ ПРАКТИКЕ УП.02.01 (ПО ПРОФИЛЮ СПЕЦИАЛЬНОСТИ)</w:t>
      </w:r>
    </w:p>
    <w:p w14:paraId="15A22FBA" w14:textId="77777777" w:rsidR="00295B42" w:rsidRPr="00295B42" w:rsidRDefault="00295B42" w:rsidP="00295B42">
      <w:pPr>
        <w:spacing w:line="240" w:lineRule="auto"/>
        <w:ind w:firstLine="0"/>
        <w:rPr>
          <w:rFonts w:eastAsia="Calibri" w:cs="Times New Roman"/>
          <w:b/>
          <w:sz w:val="16"/>
          <w:szCs w:val="16"/>
        </w:rPr>
      </w:pPr>
    </w:p>
    <w:p w14:paraId="0A0DB316" w14:textId="77777777" w:rsidR="00295B42" w:rsidRPr="00295B42" w:rsidRDefault="00295B42" w:rsidP="00295B42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sz w:val="4"/>
          <w:szCs w:val="4"/>
          <w:lang w:eastAsia="ru-RU"/>
        </w:rPr>
      </w:pPr>
    </w:p>
    <w:p w14:paraId="4A9C1587" w14:textId="77777777" w:rsidR="00295B42" w:rsidRPr="00295B42" w:rsidRDefault="00295B42" w:rsidP="00295B42">
      <w:pPr>
        <w:spacing w:line="240" w:lineRule="auto"/>
        <w:ind w:firstLine="0"/>
        <w:jc w:val="left"/>
        <w:rPr>
          <w:rFonts w:eastAsia="Times New Roman" w:cs="Times New Roman"/>
          <w:szCs w:val="24"/>
          <w:u w:val="single"/>
          <w:lang w:eastAsia="ru-RU"/>
        </w:rPr>
      </w:pPr>
      <w:r w:rsidRPr="00295B42">
        <w:rPr>
          <w:rFonts w:eastAsia="Times New Roman" w:cs="Times New Roman"/>
          <w:szCs w:val="24"/>
          <w:lang w:eastAsia="ru-RU"/>
        </w:rPr>
        <w:t>по профессиональному модулю ПМ.</w:t>
      </w:r>
      <w:proofErr w:type="gramStart"/>
      <w:r w:rsidRPr="00295B42">
        <w:rPr>
          <w:rFonts w:eastAsia="Times New Roman" w:cs="Times New Roman"/>
          <w:szCs w:val="24"/>
          <w:lang w:eastAsia="ru-RU"/>
        </w:rPr>
        <w:t xml:space="preserve">02  </w:t>
      </w:r>
      <w:r w:rsidRPr="00295B42">
        <w:rPr>
          <w:rFonts w:eastAsia="Times New Roman" w:cs="Times New Roman"/>
          <w:szCs w:val="24"/>
          <w:u w:val="single"/>
          <w:lang w:eastAsia="ru-RU"/>
        </w:rPr>
        <w:t>«</w:t>
      </w:r>
      <w:proofErr w:type="gramEnd"/>
      <w:r w:rsidRPr="00295B42">
        <w:rPr>
          <w:rFonts w:eastAsia="Times New Roman" w:cs="Times New Roman"/>
          <w:szCs w:val="24"/>
          <w:u w:val="single"/>
          <w:lang w:eastAsia="ru-RU"/>
        </w:rPr>
        <w:t>Осуществление интеграции</w:t>
      </w:r>
      <w:r w:rsidRPr="00295B42">
        <w:rPr>
          <w:rFonts w:eastAsia="Times New Roman" w:cs="Times New Roman"/>
          <w:szCs w:val="24"/>
          <w:u w:val="single"/>
          <w:lang w:eastAsia="ru-RU"/>
        </w:rPr>
        <w:tab/>
      </w:r>
      <w:r w:rsidRPr="00295B42">
        <w:rPr>
          <w:rFonts w:eastAsia="Times New Roman" w:cs="Times New Roman"/>
          <w:szCs w:val="24"/>
          <w:u w:val="single"/>
          <w:lang w:eastAsia="ru-RU"/>
        </w:rPr>
        <w:tab/>
        <w:t xml:space="preserve"> программных модулей»</w:t>
      </w:r>
      <w:r w:rsidRPr="00295B42">
        <w:rPr>
          <w:rFonts w:eastAsia="Times New Roman" w:cs="Times New Roman"/>
          <w:szCs w:val="24"/>
          <w:u w:val="single"/>
          <w:lang w:eastAsia="ru-RU"/>
        </w:rPr>
        <w:tab/>
      </w:r>
      <w:r w:rsidRPr="00295B42">
        <w:rPr>
          <w:rFonts w:eastAsia="Times New Roman" w:cs="Times New Roman"/>
          <w:szCs w:val="24"/>
          <w:u w:val="single"/>
          <w:lang w:eastAsia="ru-RU"/>
        </w:rPr>
        <w:tab/>
      </w:r>
      <w:r w:rsidRPr="00295B42">
        <w:rPr>
          <w:rFonts w:eastAsia="Times New Roman" w:cs="Times New Roman"/>
          <w:szCs w:val="24"/>
          <w:u w:val="single"/>
          <w:lang w:eastAsia="ru-RU"/>
        </w:rPr>
        <w:tab/>
      </w:r>
      <w:r w:rsidRPr="00295B42">
        <w:rPr>
          <w:rFonts w:eastAsia="Times New Roman" w:cs="Times New Roman"/>
          <w:szCs w:val="24"/>
          <w:u w:val="single"/>
          <w:lang w:eastAsia="ru-RU"/>
        </w:rPr>
        <w:tab/>
      </w:r>
      <w:r w:rsidRPr="00295B42">
        <w:rPr>
          <w:rFonts w:eastAsia="Times New Roman" w:cs="Times New Roman"/>
          <w:szCs w:val="24"/>
          <w:u w:val="single"/>
          <w:lang w:eastAsia="ru-RU"/>
        </w:rPr>
        <w:tab/>
      </w:r>
      <w:r w:rsidRPr="00295B42">
        <w:rPr>
          <w:rFonts w:eastAsia="Times New Roman" w:cs="Times New Roman"/>
          <w:szCs w:val="24"/>
          <w:u w:val="single"/>
          <w:lang w:eastAsia="ru-RU"/>
        </w:rPr>
        <w:tab/>
      </w:r>
      <w:r w:rsidRPr="00295B42">
        <w:rPr>
          <w:rFonts w:eastAsia="Times New Roman" w:cs="Times New Roman"/>
          <w:szCs w:val="24"/>
          <w:u w:val="single"/>
          <w:lang w:eastAsia="ru-RU"/>
        </w:rPr>
        <w:tab/>
      </w:r>
      <w:r w:rsidRPr="00295B42">
        <w:rPr>
          <w:rFonts w:eastAsia="Times New Roman" w:cs="Times New Roman"/>
          <w:szCs w:val="24"/>
          <w:u w:val="single"/>
          <w:lang w:eastAsia="ru-RU"/>
        </w:rPr>
        <w:tab/>
      </w:r>
      <w:r w:rsidRPr="00295B42">
        <w:rPr>
          <w:rFonts w:eastAsia="Times New Roman" w:cs="Times New Roman"/>
          <w:szCs w:val="24"/>
          <w:u w:val="single"/>
          <w:lang w:eastAsia="ru-RU"/>
        </w:rPr>
        <w:tab/>
      </w:r>
    </w:p>
    <w:p w14:paraId="60F2C145" w14:textId="77777777" w:rsidR="00295B42" w:rsidRPr="00295B42" w:rsidRDefault="00295B42" w:rsidP="00295B42">
      <w:pPr>
        <w:spacing w:line="240" w:lineRule="auto"/>
        <w:ind w:firstLine="0"/>
        <w:jc w:val="center"/>
        <w:rPr>
          <w:rFonts w:eastAsia="Times New Roman" w:cs="Times New Roman"/>
          <w:sz w:val="18"/>
          <w:szCs w:val="28"/>
          <w:lang w:eastAsia="ru-RU"/>
        </w:rPr>
      </w:pPr>
      <w:r w:rsidRPr="00295B42">
        <w:rPr>
          <w:rFonts w:eastAsia="Times New Roman" w:cs="Times New Roman"/>
          <w:sz w:val="20"/>
          <w:szCs w:val="20"/>
          <w:lang w:eastAsia="ru-RU"/>
        </w:rPr>
        <w:t>(код и наименование)</w:t>
      </w:r>
    </w:p>
    <w:p w14:paraId="5BED5D1D" w14:textId="77777777" w:rsidR="00295B42" w:rsidRPr="00295B42" w:rsidRDefault="00295B42" w:rsidP="00295B42">
      <w:pPr>
        <w:spacing w:before="120"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 w:rsidRPr="00295B42">
        <w:rPr>
          <w:rFonts w:eastAsia="Times New Roman" w:cs="Times New Roman"/>
          <w:szCs w:val="28"/>
          <w:lang w:eastAsia="ru-RU"/>
        </w:rPr>
        <w:t>Специальность</w:t>
      </w:r>
      <w:r w:rsidRPr="00295B42">
        <w:rPr>
          <w:rFonts w:eastAsia="Times New Roman" w:cs="Times New Roman"/>
          <w:b/>
          <w:szCs w:val="28"/>
          <w:u w:val="single"/>
          <w:lang w:eastAsia="ru-RU"/>
        </w:rPr>
        <w:tab/>
      </w:r>
      <w:r w:rsidRPr="00295B42">
        <w:rPr>
          <w:rFonts w:eastAsia="Times New Roman" w:cs="Times New Roman"/>
          <w:szCs w:val="28"/>
          <w:u w:val="single"/>
          <w:lang w:eastAsia="ru-RU"/>
        </w:rPr>
        <w:t>09.02.07   Информационные системы и программирование</w:t>
      </w:r>
      <w:r w:rsidRPr="00295B42">
        <w:rPr>
          <w:rFonts w:eastAsia="Times New Roman" w:cs="Times New Roman"/>
          <w:szCs w:val="28"/>
          <w:u w:val="single"/>
          <w:lang w:eastAsia="ru-RU"/>
        </w:rPr>
        <w:tab/>
      </w:r>
    </w:p>
    <w:p w14:paraId="3C1A14B3" w14:textId="77777777" w:rsidR="00295B42" w:rsidRPr="00295B42" w:rsidRDefault="00295B42" w:rsidP="00295B42">
      <w:pPr>
        <w:spacing w:line="240" w:lineRule="auto"/>
        <w:ind w:firstLine="0"/>
        <w:jc w:val="center"/>
        <w:rPr>
          <w:rFonts w:eastAsia="Times New Roman" w:cs="Times New Roman"/>
          <w:sz w:val="20"/>
          <w:szCs w:val="20"/>
          <w:lang w:eastAsia="ru-RU"/>
        </w:rPr>
      </w:pPr>
      <w:r w:rsidRPr="00295B42">
        <w:rPr>
          <w:rFonts w:eastAsia="Times New Roman" w:cs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4F98F7D6" w14:textId="77777777" w:rsidR="00295B42" w:rsidRPr="00295B42" w:rsidRDefault="00295B42" w:rsidP="00295B42">
      <w:pPr>
        <w:spacing w:before="240" w:line="240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 w:rsidRPr="00295B42">
        <w:rPr>
          <w:rFonts w:eastAsia="Times New Roman" w:cs="Times New Roman"/>
          <w:szCs w:val="28"/>
          <w:lang w:eastAsia="ru-RU"/>
        </w:rPr>
        <w:t>Студент(</w:t>
      </w:r>
      <w:proofErr w:type="gramStart"/>
      <w:r w:rsidRPr="00295B42">
        <w:rPr>
          <w:rFonts w:eastAsia="Times New Roman" w:cs="Times New Roman"/>
          <w:szCs w:val="28"/>
          <w:lang w:eastAsia="ru-RU"/>
        </w:rPr>
        <w:t>ка)</w:t>
      </w:r>
      <w:r w:rsidRPr="00295B42">
        <w:rPr>
          <w:rFonts w:eastAsia="Times New Roman" w:cs="Times New Roman"/>
          <w:szCs w:val="28"/>
          <w:u w:val="single"/>
          <w:lang w:eastAsia="ru-RU"/>
        </w:rPr>
        <w:t xml:space="preserve">  4</w:t>
      </w:r>
      <w:proofErr w:type="gramEnd"/>
      <w:r w:rsidRPr="00295B42">
        <w:rPr>
          <w:rFonts w:eastAsia="Times New Roman" w:cs="Times New Roman"/>
          <w:szCs w:val="28"/>
          <w:u w:val="single"/>
          <w:lang w:eastAsia="ru-RU"/>
        </w:rPr>
        <w:t xml:space="preserve">  </w:t>
      </w:r>
      <w:r w:rsidRPr="00295B42">
        <w:rPr>
          <w:rFonts w:eastAsia="Times New Roman" w:cs="Times New Roman"/>
          <w:szCs w:val="28"/>
          <w:lang w:eastAsia="ru-RU"/>
        </w:rPr>
        <w:t>курса</w:t>
      </w:r>
      <w:r w:rsidRPr="00295B42">
        <w:rPr>
          <w:rFonts w:eastAsia="Times New Roman" w:cs="Times New Roman"/>
          <w:szCs w:val="28"/>
          <w:u w:val="single"/>
          <w:lang w:eastAsia="ru-RU"/>
        </w:rPr>
        <w:t xml:space="preserve">  42919/7  </w:t>
      </w:r>
      <w:r w:rsidRPr="00295B42">
        <w:rPr>
          <w:rFonts w:eastAsia="Times New Roman" w:cs="Times New Roman"/>
          <w:szCs w:val="28"/>
          <w:lang w:eastAsia="ru-RU"/>
        </w:rPr>
        <w:t>группы</w:t>
      </w:r>
    </w:p>
    <w:p w14:paraId="3A689A4B" w14:textId="77777777" w:rsidR="00295B42" w:rsidRPr="00295B42" w:rsidRDefault="00295B42" w:rsidP="00295B42">
      <w:pPr>
        <w:spacing w:line="240" w:lineRule="auto"/>
        <w:ind w:firstLine="0"/>
        <w:jc w:val="left"/>
        <w:rPr>
          <w:rFonts w:eastAsia="Times New Roman" w:cs="Times New Roman"/>
          <w:sz w:val="14"/>
          <w:szCs w:val="14"/>
          <w:lang w:eastAsia="ru-RU"/>
        </w:rPr>
      </w:pPr>
    </w:p>
    <w:p w14:paraId="59F40902" w14:textId="77777777" w:rsidR="00295B42" w:rsidRPr="00295B42" w:rsidRDefault="00295B42" w:rsidP="00295B42">
      <w:pPr>
        <w:spacing w:line="240" w:lineRule="auto"/>
        <w:ind w:firstLine="0"/>
        <w:jc w:val="left"/>
        <w:rPr>
          <w:rFonts w:eastAsia="Times New Roman" w:cs="Times New Roman"/>
          <w:sz w:val="12"/>
          <w:szCs w:val="12"/>
          <w:lang w:eastAsia="ru-RU"/>
        </w:rPr>
      </w:pPr>
    </w:p>
    <w:p w14:paraId="020A82CC" w14:textId="77777777" w:rsidR="00295B42" w:rsidRPr="00295B42" w:rsidRDefault="00295B42" w:rsidP="00295B42">
      <w:pPr>
        <w:spacing w:line="240" w:lineRule="auto"/>
        <w:ind w:firstLine="0"/>
        <w:jc w:val="center"/>
        <w:rPr>
          <w:rFonts w:eastAsia="Times New Roman" w:cs="Times New Roman"/>
          <w:szCs w:val="28"/>
          <w:u w:val="single"/>
          <w:lang w:eastAsia="ru-RU"/>
        </w:rPr>
      </w:pPr>
      <w:r w:rsidRPr="00295B42">
        <w:rPr>
          <w:rFonts w:eastAsia="Times New Roman" w:cs="Times New Roman"/>
          <w:szCs w:val="28"/>
          <w:u w:val="single"/>
          <w:lang w:eastAsia="ru-RU"/>
        </w:rPr>
        <w:t xml:space="preserve">   </w:t>
      </w:r>
      <w:r w:rsidRPr="00295B42">
        <w:rPr>
          <w:rFonts w:eastAsia="Times New Roman" w:cs="Times New Roman"/>
          <w:szCs w:val="28"/>
          <w:u w:val="single"/>
          <w:lang w:eastAsia="ru-RU"/>
        </w:rPr>
        <w:tab/>
      </w:r>
      <w:r w:rsidRPr="00295B42">
        <w:rPr>
          <w:rFonts w:eastAsia="Times New Roman" w:cs="Times New Roman"/>
          <w:szCs w:val="28"/>
          <w:u w:val="single"/>
          <w:lang w:eastAsia="ru-RU"/>
        </w:rPr>
        <w:tab/>
      </w:r>
      <w:r w:rsidRPr="00295B42">
        <w:rPr>
          <w:rFonts w:eastAsia="Times New Roman" w:cs="Times New Roman"/>
          <w:szCs w:val="28"/>
          <w:u w:val="single"/>
          <w:lang w:eastAsia="ru-RU"/>
        </w:rPr>
        <w:tab/>
        <w:t>Фоминых Валентина Романовна</w:t>
      </w:r>
      <w:r w:rsidRPr="00295B42">
        <w:rPr>
          <w:rFonts w:eastAsia="Times New Roman" w:cs="Times New Roman"/>
          <w:szCs w:val="28"/>
          <w:u w:val="single"/>
          <w:lang w:eastAsia="ru-RU"/>
        </w:rPr>
        <w:tab/>
      </w:r>
      <w:r w:rsidRPr="00295B42">
        <w:rPr>
          <w:rFonts w:eastAsia="Times New Roman" w:cs="Times New Roman"/>
          <w:szCs w:val="28"/>
          <w:u w:val="single"/>
          <w:lang w:eastAsia="ru-RU"/>
        </w:rPr>
        <w:tab/>
      </w:r>
      <w:r w:rsidRPr="00295B42">
        <w:rPr>
          <w:rFonts w:eastAsia="Times New Roman" w:cs="Times New Roman"/>
          <w:szCs w:val="28"/>
          <w:u w:val="single"/>
          <w:lang w:eastAsia="ru-RU"/>
        </w:rPr>
        <w:tab/>
      </w:r>
    </w:p>
    <w:p w14:paraId="68488341" w14:textId="77777777" w:rsidR="00295B42" w:rsidRPr="00295B42" w:rsidRDefault="00295B42" w:rsidP="00295B42">
      <w:pPr>
        <w:spacing w:line="240" w:lineRule="auto"/>
        <w:ind w:firstLine="0"/>
        <w:jc w:val="center"/>
        <w:rPr>
          <w:rFonts w:eastAsia="Times New Roman" w:cs="Times New Roman"/>
          <w:sz w:val="20"/>
          <w:szCs w:val="20"/>
          <w:lang w:eastAsia="ru-RU"/>
        </w:rPr>
      </w:pPr>
      <w:r w:rsidRPr="00295B42">
        <w:rPr>
          <w:rFonts w:eastAsia="Times New Roman" w:cs="Times New Roman"/>
          <w:sz w:val="20"/>
          <w:szCs w:val="20"/>
          <w:lang w:eastAsia="ru-RU"/>
        </w:rPr>
        <w:t xml:space="preserve"> </w:t>
      </w:r>
      <w:r w:rsidRPr="00295B42">
        <w:rPr>
          <w:rFonts w:eastAsia="Times New Roman" w:cs="Times New Roman"/>
          <w:sz w:val="20"/>
          <w:szCs w:val="20"/>
          <w:lang w:eastAsia="ru-RU"/>
        </w:rPr>
        <w:tab/>
        <w:t>(Фамилия, имя, отчество)</w:t>
      </w:r>
    </w:p>
    <w:p w14:paraId="40E048D4" w14:textId="77777777" w:rsidR="00295B42" w:rsidRPr="00295B42" w:rsidRDefault="00295B42" w:rsidP="00295B42">
      <w:pPr>
        <w:spacing w:line="204" w:lineRule="auto"/>
        <w:ind w:firstLine="0"/>
        <w:jc w:val="center"/>
        <w:rPr>
          <w:rFonts w:eastAsia="Times New Roman" w:cs="Times New Roman"/>
          <w:sz w:val="20"/>
          <w:szCs w:val="20"/>
          <w:lang w:eastAsia="ru-RU"/>
        </w:rPr>
      </w:pPr>
    </w:p>
    <w:p w14:paraId="7756D34A" w14:textId="77777777" w:rsidR="00295B42" w:rsidRPr="00295B42" w:rsidRDefault="00295B42" w:rsidP="00295B42">
      <w:pPr>
        <w:spacing w:line="204" w:lineRule="auto"/>
        <w:ind w:firstLine="0"/>
        <w:jc w:val="left"/>
        <w:rPr>
          <w:rFonts w:eastAsia="Times New Roman" w:cs="Times New Roman"/>
          <w:szCs w:val="28"/>
          <w:u w:val="single"/>
          <w:lang w:eastAsia="ru-RU"/>
        </w:rPr>
      </w:pPr>
      <w:r w:rsidRPr="00295B42">
        <w:rPr>
          <w:rFonts w:eastAsia="Times New Roman" w:cs="Times New Roman"/>
          <w:szCs w:val="24"/>
          <w:lang w:eastAsia="ru-RU"/>
        </w:rPr>
        <w:t xml:space="preserve">Место </w:t>
      </w:r>
      <w:proofErr w:type="gramStart"/>
      <w:r w:rsidRPr="00295B42">
        <w:rPr>
          <w:rFonts w:eastAsia="Times New Roman" w:cs="Times New Roman"/>
          <w:szCs w:val="24"/>
          <w:lang w:eastAsia="ru-RU"/>
        </w:rPr>
        <w:t>прохождения  практики</w:t>
      </w:r>
      <w:proofErr w:type="gramEnd"/>
      <w:r w:rsidRPr="00295B42">
        <w:rPr>
          <w:rFonts w:eastAsia="Times New Roman" w:cs="Times New Roman"/>
          <w:szCs w:val="24"/>
          <w:lang w:eastAsia="ru-RU"/>
        </w:rPr>
        <w:t>:</w:t>
      </w:r>
      <w:r w:rsidRPr="00295B42">
        <w:rPr>
          <w:rFonts w:eastAsia="Times New Roman" w:cs="Times New Roman"/>
          <w:sz w:val="22"/>
          <w:szCs w:val="20"/>
          <w:u w:val="single"/>
          <w:lang w:eastAsia="ru-RU"/>
        </w:rPr>
        <w:t xml:space="preserve">          </w:t>
      </w:r>
      <w:r w:rsidRPr="00295B42">
        <w:rPr>
          <w:rFonts w:eastAsia="Times New Roman" w:cs="Times New Roman"/>
          <w:szCs w:val="28"/>
          <w:u w:val="single"/>
          <w:lang w:eastAsia="ru-RU"/>
        </w:rPr>
        <w:t>УВЦ, пр. Энгельса, 23</w:t>
      </w:r>
      <w:r w:rsidRPr="00295B42">
        <w:rPr>
          <w:rFonts w:eastAsia="Times New Roman" w:cs="Times New Roman"/>
          <w:szCs w:val="28"/>
          <w:u w:val="single"/>
          <w:lang w:eastAsia="ru-RU"/>
        </w:rPr>
        <w:tab/>
      </w:r>
      <w:r w:rsidRPr="00295B42">
        <w:rPr>
          <w:rFonts w:eastAsia="Times New Roman" w:cs="Times New Roman"/>
          <w:szCs w:val="28"/>
          <w:u w:val="single"/>
          <w:lang w:eastAsia="ru-RU"/>
        </w:rPr>
        <w:tab/>
      </w:r>
      <w:r w:rsidRPr="00295B42">
        <w:rPr>
          <w:rFonts w:eastAsia="Times New Roman" w:cs="Times New Roman"/>
          <w:szCs w:val="28"/>
          <w:u w:val="single"/>
          <w:lang w:eastAsia="ru-RU"/>
        </w:rPr>
        <w:tab/>
      </w:r>
      <w:r w:rsidRPr="00295B42">
        <w:rPr>
          <w:rFonts w:eastAsia="Times New Roman" w:cs="Times New Roman"/>
          <w:szCs w:val="28"/>
          <w:u w:val="single"/>
          <w:lang w:eastAsia="ru-RU"/>
        </w:rPr>
        <w:tab/>
      </w:r>
    </w:p>
    <w:p w14:paraId="58F4BBC3" w14:textId="77777777" w:rsidR="00295B42" w:rsidRPr="00295B42" w:rsidRDefault="00295B42" w:rsidP="00295B42">
      <w:pPr>
        <w:spacing w:line="204" w:lineRule="auto"/>
        <w:ind w:firstLine="0"/>
        <w:jc w:val="center"/>
        <w:rPr>
          <w:rFonts w:eastAsia="Times New Roman" w:cs="Times New Roman"/>
          <w:sz w:val="20"/>
          <w:szCs w:val="20"/>
          <w:lang w:eastAsia="ru-RU"/>
        </w:rPr>
      </w:pPr>
      <w:r w:rsidRPr="00295B42">
        <w:rPr>
          <w:rFonts w:eastAsia="Times New Roman" w:cs="Times New Roman"/>
          <w:sz w:val="20"/>
          <w:szCs w:val="20"/>
          <w:lang w:eastAsia="ru-RU"/>
        </w:rPr>
        <w:t xml:space="preserve">                   (наименование и адрес организации)</w:t>
      </w:r>
    </w:p>
    <w:p w14:paraId="3FD407AC" w14:textId="77777777" w:rsidR="00295B42" w:rsidRPr="00295B42" w:rsidRDefault="00295B42" w:rsidP="00295B42">
      <w:pPr>
        <w:spacing w:line="204" w:lineRule="auto"/>
        <w:ind w:firstLine="0"/>
        <w:jc w:val="center"/>
        <w:rPr>
          <w:rFonts w:eastAsia="Times New Roman" w:cs="Times New Roman"/>
          <w:sz w:val="20"/>
          <w:szCs w:val="20"/>
          <w:lang w:eastAsia="ru-RU"/>
        </w:rPr>
      </w:pPr>
    </w:p>
    <w:p w14:paraId="44373789" w14:textId="77777777" w:rsidR="00295B42" w:rsidRPr="00295B42" w:rsidRDefault="00295B42" w:rsidP="00295B42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sz w:val="16"/>
          <w:szCs w:val="16"/>
          <w:lang w:eastAsia="ru-RU"/>
        </w:rPr>
      </w:pPr>
    </w:p>
    <w:p w14:paraId="155A6BBF" w14:textId="77777777" w:rsidR="00295B42" w:rsidRPr="00295B42" w:rsidRDefault="00295B42" w:rsidP="00295B42">
      <w:pPr>
        <w:autoSpaceDE w:val="0"/>
        <w:autoSpaceDN w:val="0"/>
        <w:adjustRightInd w:val="0"/>
        <w:spacing w:after="240" w:line="204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295B42">
        <w:rPr>
          <w:rFonts w:eastAsia="Times New Roman" w:cs="Times New Roman"/>
          <w:szCs w:val="28"/>
          <w:lang w:eastAsia="ru-RU"/>
        </w:rPr>
        <w:t>Период прохождения практики</w:t>
      </w:r>
    </w:p>
    <w:p w14:paraId="48E44438" w14:textId="77777777" w:rsidR="00295B42" w:rsidRPr="00295B42" w:rsidRDefault="00295B42" w:rsidP="00295B42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  <w:r w:rsidRPr="00295B42">
        <w:rPr>
          <w:rFonts w:eastAsia="Times New Roman" w:cs="Times New Roman"/>
          <w:szCs w:val="28"/>
          <w:lang w:eastAsia="ru-RU"/>
        </w:rPr>
        <w:t>с «28» октября 2024 г. по «09» ноября 2024 г.</w:t>
      </w:r>
    </w:p>
    <w:p w14:paraId="7819FD45" w14:textId="77777777" w:rsidR="00295B42" w:rsidRPr="00295B42" w:rsidRDefault="00295B42" w:rsidP="00295B42">
      <w:pPr>
        <w:autoSpaceDE w:val="0"/>
        <w:autoSpaceDN w:val="0"/>
        <w:adjustRightInd w:val="0"/>
        <w:spacing w:line="204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1816339C" w14:textId="77777777" w:rsidR="00295B42" w:rsidRPr="00295B42" w:rsidRDefault="00295B42" w:rsidP="00295B42">
      <w:pPr>
        <w:spacing w:after="120" w:line="240" w:lineRule="auto"/>
        <w:ind w:firstLine="0"/>
        <w:jc w:val="center"/>
        <w:rPr>
          <w:rFonts w:eastAsia="Calibri" w:cs="Times New Roman"/>
          <w:b/>
          <w:sz w:val="24"/>
          <w:szCs w:val="24"/>
        </w:rPr>
      </w:pPr>
      <w:r w:rsidRPr="00295B42">
        <w:rPr>
          <w:rFonts w:eastAsia="Calibri" w:cs="Times New Roman"/>
          <w:b/>
          <w:sz w:val="24"/>
          <w:szCs w:val="24"/>
        </w:rPr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2"/>
        <w:gridCol w:w="1267"/>
        <w:gridCol w:w="2784"/>
      </w:tblGrid>
      <w:tr w:rsidR="00295B42" w:rsidRPr="00295B42" w14:paraId="76CDA46E" w14:textId="77777777" w:rsidTr="0031686C">
        <w:trPr>
          <w:trHeight w:val="502"/>
        </w:trPr>
        <w:tc>
          <w:tcPr>
            <w:tcW w:w="5352" w:type="dxa"/>
            <w:shd w:val="clear" w:color="auto" w:fill="auto"/>
          </w:tcPr>
          <w:p w14:paraId="26C69EBF" w14:textId="77777777" w:rsidR="00295B42" w:rsidRPr="00295B42" w:rsidRDefault="00295B42" w:rsidP="00295B42">
            <w:pPr>
              <w:tabs>
                <w:tab w:val="left" w:pos="555"/>
                <w:tab w:val="center" w:pos="2373"/>
              </w:tabs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24"/>
                <w:szCs w:val="24"/>
              </w:rPr>
            </w:pPr>
            <w:r w:rsidRPr="00295B42">
              <w:rPr>
                <w:rFonts w:eastAsia="Calibri" w:cs="Times New Roman"/>
                <w:b/>
                <w:sz w:val="24"/>
                <w:szCs w:val="24"/>
              </w:rPr>
              <w:t>Виды выполненных работ обучающимся</w:t>
            </w:r>
          </w:p>
          <w:p w14:paraId="2CC4CC45" w14:textId="77777777" w:rsidR="00295B42" w:rsidRPr="00295B42" w:rsidRDefault="00295B42" w:rsidP="00295B42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24"/>
                <w:szCs w:val="24"/>
              </w:rPr>
            </w:pPr>
            <w:r w:rsidRPr="00295B42">
              <w:rPr>
                <w:rFonts w:eastAsia="Calibri" w:cs="Times New Roman"/>
                <w:b/>
                <w:sz w:val="24"/>
                <w:szCs w:val="24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14DD4677" w14:textId="77777777" w:rsidR="00295B42" w:rsidRPr="00295B42" w:rsidRDefault="00295B42" w:rsidP="00295B42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24"/>
                <w:szCs w:val="24"/>
              </w:rPr>
            </w:pPr>
            <w:r w:rsidRPr="00295B42">
              <w:rPr>
                <w:rFonts w:eastAsia="Calibri" w:cs="Times New Roman"/>
                <w:b/>
                <w:sz w:val="24"/>
                <w:szCs w:val="24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07E4FD14" w14:textId="77777777" w:rsidR="00295B42" w:rsidRPr="00295B42" w:rsidRDefault="00295B42" w:rsidP="00295B42">
            <w:pPr>
              <w:spacing w:line="240" w:lineRule="auto"/>
              <w:ind w:firstLine="0"/>
              <w:jc w:val="center"/>
              <w:rPr>
                <w:rFonts w:eastAsia="Calibri" w:cs="Times New Roman"/>
                <w:b/>
                <w:sz w:val="24"/>
                <w:szCs w:val="24"/>
              </w:rPr>
            </w:pPr>
            <w:r w:rsidRPr="00295B42">
              <w:rPr>
                <w:rFonts w:eastAsia="Calibri" w:cs="Times New Roman"/>
                <w:b/>
                <w:sz w:val="24"/>
                <w:szCs w:val="24"/>
              </w:rPr>
              <w:t>Качество выполнения работ (оценка по пятибалльной системе)</w:t>
            </w:r>
          </w:p>
        </w:tc>
      </w:tr>
      <w:tr w:rsidR="00295B42" w:rsidRPr="00295B42" w14:paraId="5C085166" w14:textId="77777777" w:rsidTr="0031686C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4A2A0AB1" w14:textId="77777777" w:rsidR="00295B42" w:rsidRPr="00295B42" w:rsidRDefault="00295B42" w:rsidP="00295B42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line="240" w:lineRule="auto"/>
              <w:ind w:left="5"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295B42">
              <w:rPr>
                <w:rFonts w:eastAsia="Times New Roman" w:cs="Times New Roman"/>
                <w:b/>
                <w:bCs/>
                <w:sz w:val="22"/>
                <w:lang w:eastAsia="ru-RU"/>
              </w:rPr>
              <w:t xml:space="preserve">Тема 1.  </w:t>
            </w:r>
            <w:r w:rsidRPr="00295B42">
              <w:rPr>
                <w:rFonts w:eastAsia="Times New Roman" w:cs="Times New Roman"/>
                <w:bCs/>
                <w:sz w:val="22"/>
                <w:lang w:eastAsia="ru-RU"/>
              </w:rPr>
              <w:t>Участие в выработке требований к программному обеспечению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49E91685" w14:textId="77777777" w:rsidR="00295B42" w:rsidRPr="00295B42" w:rsidRDefault="00295B42" w:rsidP="00295B4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95B42">
              <w:rPr>
                <w:rFonts w:eastAsia="Calibri" w:cs="Times New Roman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0E11CD94" w14:textId="77777777" w:rsidR="00295B42" w:rsidRPr="00295B42" w:rsidRDefault="00295B42" w:rsidP="00295B4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</w:tr>
      <w:tr w:rsidR="00295B42" w:rsidRPr="00295B42" w14:paraId="4811A7EC" w14:textId="77777777" w:rsidTr="0031686C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46279D75" w14:textId="77777777" w:rsidR="00295B42" w:rsidRPr="00295B42" w:rsidRDefault="00295B42" w:rsidP="00295B42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line="240" w:lineRule="auto"/>
              <w:ind w:left="5" w:firstLine="0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295B42">
              <w:rPr>
                <w:rFonts w:eastAsia="Times New Roman" w:cs="Times New Roman"/>
                <w:b/>
                <w:bCs/>
                <w:sz w:val="22"/>
                <w:lang w:eastAsia="ru-RU"/>
              </w:rPr>
              <w:t xml:space="preserve">Тема 2.  </w:t>
            </w:r>
            <w:r w:rsidRPr="00295B42">
              <w:rPr>
                <w:rFonts w:eastAsia="Times New Roman" w:cs="Times New Roman"/>
                <w:sz w:val="22"/>
                <w:lang w:eastAsia="ru-RU"/>
              </w:rPr>
              <w:t xml:space="preserve">Стадии проектирования программного обеспечения. Проектирование UML-диаграмм. 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78D05E74" w14:textId="77777777" w:rsidR="00295B42" w:rsidRPr="00295B42" w:rsidRDefault="00295B42" w:rsidP="00295B4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95B42">
              <w:rPr>
                <w:rFonts w:eastAsia="Calibri" w:cs="Times New Roman"/>
                <w:sz w:val="24"/>
                <w:szCs w:val="24"/>
              </w:rPr>
              <w:t>1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6CC476E2" w14:textId="77777777" w:rsidR="00295B42" w:rsidRPr="00295B42" w:rsidRDefault="00295B42" w:rsidP="00295B4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</w:tr>
      <w:tr w:rsidR="00295B42" w:rsidRPr="00295B42" w14:paraId="12B9E837" w14:textId="77777777" w:rsidTr="0031686C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6863F142" w14:textId="77777777" w:rsidR="00295B42" w:rsidRPr="00295B42" w:rsidRDefault="00295B42" w:rsidP="00295B42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line="240" w:lineRule="auto"/>
              <w:ind w:left="5" w:firstLine="0"/>
              <w:jc w:val="left"/>
              <w:rPr>
                <w:rFonts w:eastAsia="Times New Roman" w:cs="Times New Roman"/>
                <w:bCs/>
                <w:caps/>
                <w:sz w:val="22"/>
                <w:lang w:eastAsia="ru-RU"/>
              </w:rPr>
            </w:pPr>
            <w:r w:rsidRPr="00295B42">
              <w:rPr>
                <w:rFonts w:eastAsia="Times New Roman" w:cs="Times New Roman"/>
                <w:b/>
                <w:bCs/>
                <w:sz w:val="22"/>
                <w:lang w:eastAsia="ru-RU"/>
              </w:rPr>
              <w:t xml:space="preserve">Тема 3.  </w:t>
            </w:r>
            <w:r w:rsidRPr="00295B42">
              <w:rPr>
                <w:rFonts w:eastAsia="Times New Roman" w:cs="Times New Roman"/>
                <w:bCs/>
                <w:sz w:val="22"/>
                <w:lang w:eastAsia="ru-RU"/>
              </w:rPr>
              <w:t>Конструирование пользовательского интерфейса. Разработка модулей программного обеспечения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5D2B59BA" w14:textId="77777777" w:rsidR="00295B42" w:rsidRPr="00295B42" w:rsidRDefault="00295B42" w:rsidP="00295B4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95B42">
              <w:rPr>
                <w:rFonts w:eastAsia="Calibri" w:cs="Times New Roman"/>
                <w:sz w:val="24"/>
                <w:szCs w:val="24"/>
              </w:rPr>
              <w:t>2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631E0BDC" w14:textId="77777777" w:rsidR="00295B42" w:rsidRPr="00295B42" w:rsidRDefault="00295B42" w:rsidP="00295B4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</w:tr>
      <w:tr w:rsidR="00295B42" w:rsidRPr="00295B42" w14:paraId="098D90E6" w14:textId="77777777" w:rsidTr="0031686C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010E5209" w14:textId="77777777" w:rsidR="00295B42" w:rsidRPr="00295B42" w:rsidRDefault="00295B42" w:rsidP="00295B42">
            <w:pPr>
              <w:pBdr>
                <w:top w:val="none" w:sz="4" w:space="0" w:color="000000"/>
                <w:left w:val="none" w:sz="4" w:space="0" w:color="000000"/>
                <w:bottom w:val="none" w:sz="4" w:space="0" w:color="000000"/>
                <w:right w:val="none" w:sz="4" w:space="0" w:color="000000"/>
                <w:between w:val="none" w:sz="4" w:space="0" w:color="000000"/>
              </w:pBdr>
              <w:tabs>
                <w:tab w:val="left" w:pos="360"/>
              </w:tabs>
              <w:spacing w:line="240" w:lineRule="auto"/>
              <w:ind w:left="5" w:firstLine="0"/>
              <w:jc w:val="left"/>
              <w:rPr>
                <w:rFonts w:eastAsia="Times New Roman" w:cs="Times New Roman"/>
                <w:b/>
                <w:caps/>
                <w:sz w:val="22"/>
                <w:lang w:eastAsia="ru-RU"/>
              </w:rPr>
            </w:pPr>
            <w:r w:rsidRPr="00295B42">
              <w:rPr>
                <w:rFonts w:eastAsia="Times New Roman" w:cs="Times New Roman"/>
                <w:b/>
                <w:bCs/>
                <w:sz w:val="22"/>
                <w:lang w:eastAsia="ru-RU"/>
              </w:rPr>
              <w:t xml:space="preserve">Тема 4.  </w:t>
            </w:r>
            <w:r w:rsidRPr="00295B42">
              <w:rPr>
                <w:rFonts w:eastAsia="Times New Roman" w:cs="Times New Roman"/>
                <w:bCs/>
                <w:sz w:val="22"/>
                <w:lang w:eastAsia="ru-RU"/>
              </w:rPr>
              <w:t>Тестирование и отладка программных модулей.  Модульное тестирование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1D6DE4C2" w14:textId="77777777" w:rsidR="00295B42" w:rsidRPr="00295B42" w:rsidRDefault="00295B42" w:rsidP="00295B4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95B42">
              <w:rPr>
                <w:rFonts w:eastAsia="Calibri" w:cs="Times New Roman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1BEDB6E1" w14:textId="77777777" w:rsidR="00295B42" w:rsidRPr="00295B42" w:rsidRDefault="00295B42" w:rsidP="00295B4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</w:tr>
      <w:tr w:rsidR="00295B42" w:rsidRPr="00295B42" w14:paraId="70DCB108" w14:textId="77777777" w:rsidTr="0031686C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16FC7766" w14:textId="77777777" w:rsidR="00295B42" w:rsidRPr="00295B42" w:rsidRDefault="00295B42" w:rsidP="00295B42">
            <w:pPr>
              <w:spacing w:line="240" w:lineRule="auto"/>
              <w:ind w:firstLine="0"/>
              <w:jc w:val="left"/>
              <w:rPr>
                <w:rFonts w:eastAsia="Times New Roman" w:cs="Times New Roman"/>
                <w:b/>
                <w:sz w:val="22"/>
                <w:lang w:eastAsia="ru-RU"/>
              </w:rPr>
            </w:pPr>
            <w:r w:rsidRPr="00295B42">
              <w:rPr>
                <w:rFonts w:eastAsia="Times New Roman" w:cs="Times New Roman"/>
                <w:b/>
                <w:bCs/>
                <w:sz w:val="22"/>
                <w:lang w:eastAsia="ru-RU"/>
              </w:rPr>
              <w:t>Тема 5.</w:t>
            </w:r>
            <w:r w:rsidRPr="00295B42">
              <w:rPr>
                <w:rFonts w:eastAsia="Times New Roman" w:cs="Times New Roman"/>
                <w:sz w:val="22"/>
                <w:lang w:eastAsia="ru-RU"/>
              </w:rPr>
              <w:t xml:space="preserve"> Разработка программной документации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6E7D49D9" w14:textId="77777777" w:rsidR="00295B42" w:rsidRPr="00295B42" w:rsidRDefault="00295B42" w:rsidP="00295B4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  <w:r w:rsidRPr="00295B42">
              <w:rPr>
                <w:rFonts w:eastAsia="Calibri" w:cs="Times New Roman"/>
                <w:sz w:val="24"/>
                <w:szCs w:val="24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5786FE75" w14:textId="77777777" w:rsidR="00295B42" w:rsidRPr="00295B42" w:rsidRDefault="00295B42" w:rsidP="00295B4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4"/>
                <w:szCs w:val="24"/>
              </w:rPr>
            </w:pPr>
          </w:p>
        </w:tc>
      </w:tr>
    </w:tbl>
    <w:p w14:paraId="5D807AA3" w14:textId="77777777" w:rsidR="00295B42" w:rsidRPr="00295B42" w:rsidRDefault="00295B42" w:rsidP="00295B42">
      <w:pPr>
        <w:spacing w:line="276" w:lineRule="auto"/>
        <w:ind w:firstLine="0"/>
        <w:rPr>
          <w:rFonts w:eastAsia="Times New Roman" w:cs="Times New Roman"/>
          <w:b/>
          <w:sz w:val="16"/>
          <w:szCs w:val="16"/>
          <w:lang w:eastAsia="ru-RU"/>
        </w:rPr>
      </w:pPr>
    </w:p>
    <w:p w14:paraId="24EDAD70" w14:textId="77777777" w:rsidR="00295B42" w:rsidRPr="00295B42" w:rsidRDefault="00295B42" w:rsidP="00295B42">
      <w:pPr>
        <w:spacing w:line="276" w:lineRule="auto"/>
        <w:ind w:firstLine="0"/>
        <w:rPr>
          <w:rFonts w:eastAsia="Times New Roman" w:cs="Times New Roman"/>
          <w:sz w:val="24"/>
          <w:szCs w:val="24"/>
          <w:lang w:eastAsia="ru-RU"/>
        </w:rPr>
      </w:pPr>
      <w:r w:rsidRPr="00295B42">
        <w:rPr>
          <w:rFonts w:eastAsia="Times New Roman" w:cs="Times New Roman"/>
          <w:b/>
          <w:sz w:val="24"/>
          <w:szCs w:val="24"/>
          <w:lang w:eastAsia="ru-RU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4D235C95" w14:textId="77777777" w:rsidR="00295B42" w:rsidRPr="00295B42" w:rsidRDefault="00295B42" w:rsidP="00295B42">
      <w:pPr>
        <w:spacing w:line="276" w:lineRule="auto"/>
        <w:ind w:firstLine="0"/>
        <w:rPr>
          <w:rFonts w:eastAsia="Times New Roman" w:cs="Times New Roman"/>
          <w:szCs w:val="28"/>
          <w:lang w:eastAsia="ru-RU"/>
        </w:rPr>
      </w:pPr>
      <w:r w:rsidRPr="00295B42">
        <w:rPr>
          <w:rFonts w:eastAsia="Times New Roman" w:cs="Times New Roman"/>
          <w:szCs w:val="28"/>
          <w:lang w:eastAsia="ru-RU"/>
        </w:rPr>
        <w:t xml:space="preserve">Общие и профессиональные компетенции, предусмотренные программой практики, </w:t>
      </w:r>
      <w:r w:rsidRPr="00295B42">
        <w:rPr>
          <w:rFonts w:eastAsia="Times New Roman" w:cs="Times New Roman"/>
          <w:szCs w:val="28"/>
          <w:u w:val="single"/>
          <w:lang w:eastAsia="ru-RU"/>
        </w:rPr>
        <w:t>освоены</w:t>
      </w:r>
      <w:r w:rsidRPr="00295B42">
        <w:rPr>
          <w:rFonts w:eastAsia="Times New Roman" w:cs="Times New Roman"/>
          <w:b/>
          <w:bCs/>
          <w:szCs w:val="28"/>
          <w:lang w:eastAsia="ru-RU"/>
        </w:rPr>
        <w:t xml:space="preserve"> / </w:t>
      </w:r>
      <w:r w:rsidRPr="00295B42">
        <w:rPr>
          <w:rFonts w:eastAsia="Times New Roman" w:cs="Times New Roman"/>
          <w:szCs w:val="28"/>
          <w:lang w:eastAsia="ru-RU"/>
        </w:rPr>
        <w:t>не освоены.</w:t>
      </w:r>
    </w:p>
    <w:p w14:paraId="60A39120" w14:textId="77777777" w:rsidR="00295B42" w:rsidRPr="00295B42" w:rsidRDefault="00295B42" w:rsidP="00295B42">
      <w:pPr>
        <w:spacing w:line="240" w:lineRule="auto"/>
        <w:ind w:firstLine="0"/>
        <w:rPr>
          <w:rFonts w:eastAsia="Times New Roman" w:cs="Times New Roman"/>
          <w:sz w:val="22"/>
          <w:szCs w:val="28"/>
          <w:vertAlign w:val="superscript"/>
          <w:lang w:eastAsia="ru-RU"/>
        </w:rPr>
      </w:pPr>
      <w:r w:rsidRPr="00295B42">
        <w:rPr>
          <w:rFonts w:eastAsia="Times New Roman" w:cs="Times New Roman"/>
          <w:sz w:val="22"/>
          <w:szCs w:val="28"/>
          <w:vertAlign w:val="superscript"/>
          <w:lang w:eastAsia="ru-RU"/>
        </w:rPr>
        <w:t xml:space="preserve">                                                    (нужное подчеркнуть)</w:t>
      </w:r>
    </w:p>
    <w:p w14:paraId="7E036006" w14:textId="77777777" w:rsidR="00295B42" w:rsidRPr="00295B42" w:rsidRDefault="00295B42" w:rsidP="00295B42">
      <w:pPr>
        <w:ind w:firstLine="0"/>
        <w:jc w:val="left"/>
        <w:rPr>
          <w:rFonts w:eastAsia="Calibri" w:cs="Times New Roman"/>
          <w:szCs w:val="28"/>
        </w:rPr>
      </w:pPr>
    </w:p>
    <w:p w14:paraId="6287B97E" w14:textId="77777777" w:rsidR="00295B42" w:rsidRPr="00295B42" w:rsidRDefault="00295B42" w:rsidP="00295B42">
      <w:pPr>
        <w:ind w:firstLine="0"/>
        <w:jc w:val="left"/>
        <w:rPr>
          <w:rFonts w:eastAsia="Calibri" w:cs="Times New Roman"/>
          <w:sz w:val="32"/>
          <w:szCs w:val="32"/>
          <w:u w:val="single"/>
        </w:rPr>
      </w:pPr>
      <w:r w:rsidRPr="00295B42">
        <w:rPr>
          <w:rFonts w:eastAsia="Calibri" w:cs="Times New Roman"/>
          <w:szCs w:val="28"/>
        </w:rPr>
        <w:t>Итоговая оценка по практике _________________________________________</w:t>
      </w:r>
    </w:p>
    <w:p w14:paraId="0BE40599" w14:textId="77777777" w:rsidR="00295B42" w:rsidRPr="00295B42" w:rsidRDefault="00295B42" w:rsidP="00295B42">
      <w:pPr>
        <w:spacing w:line="240" w:lineRule="auto"/>
        <w:ind w:firstLine="0"/>
        <w:jc w:val="left"/>
        <w:rPr>
          <w:rFonts w:eastAsia="Calibri" w:cs="Times New Roman"/>
          <w:szCs w:val="28"/>
        </w:rPr>
      </w:pPr>
    </w:p>
    <w:p w14:paraId="45B7647F" w14:textId="77777777" w:rsidR="00295B42" w:rsidRPr="00295B42" w:rsidRDefault="00295B42" w:rsidP="00295B42">
      <w:pPr>
        <w:spacing w:line="240" w:lineRule="auto"/>
        <w:ind w:firstLine="0"/>
        <w:jc w:val="left"/>
        <w:rPr>
          <w:rFonts w:eastAsia="Calibri" w:cs="Times New Roman"/>
          <w:szCs w:val="28"/>
        </w:rPr>
      </w:pPr>
      <w:r w:rsidRPr="00295B42">
        <w:rPr>
          <w:rFonts w:eastAsia="Calibri" w:cs="Times New Roman"/>
          <w:szCs w:val="28"/>
        </w:rPr>
        <w:t xml:space="preserve">Руководитель </w:t>
      </w:r>
      <w:proofErr w:type="gramStart"/>
      <w:r w:rsidRPr="00295B42">
        <w:rPr>
          <w:rFonts w:eastAsia="Calibri" w:cs="Times New Roman"/>
          <w:szCs w:val="28"/>
        </w:rPr>
        <w:t xml:space="preserve">практики </w:t>
      </w:r>
      <w:r w:rsidRPr="00295B42">
        <w:rPr>
          <w:rFonts w:eastAsia="Calibri" w:cs="Times New Roman"/>
          <w:szCs w:val="28"/>
          <w:u w:val="single"/>
        </w:rPr>
        <w:t xml:space="preserve"> </w:t>
      </w:r>
      <w:proofErr w:type="spellStart"/>
      <w:r w:rsidRPr="00295B42">
        <w:rPr>
          <w:rFonts w:eastAsia="Calibri" w:cs="Times New Roman"/>
          <w:szCs w:val="28"/>
          <w:u w:val="single"/>
        </w:rPr>
        <w:t>Хисамутдинова</w:t>
      </w:r>
      <w:proofErr w:type="spellEnd"/>
      <w:proofErr w:type="gramEnd"/>
      <w:r w:rsidRPr="00295B42">
        <w:rPr>
          <w:rFonts w:eastAsia="Calibri" w:cs="Times New Roman"/>
          <w:szCs w:val="28"/>
          <w:u w:val="single"/>
        </w:rPr>
        <w:t xml:space="preserve"> А.С.</w:t>
      </w:r>
      <w:r w:rsidRPr="00295B42">
        <w:rPr>
          <w:rFonts w:eastAsia="Calibri" w:cs="Times New Roman"/>
          <w:szCs w:val="28"/>
        </w:rPr>
        <w:t xml:space="preserve">            ___________________</w:t>
      </w:r>
    </w:p>
    <w:p w14:paraId="27973288" w14:textId="77777777" w:rsidR="00295B42" w:rsidRPr="00295B42" w:rsidRDefault="00295B42" w:rsidP="00295B42">
      <w:pPr>
        <w:spacing w:line="240" w:lineRule="auto"/>
        <w:ind w:left="2832" w:firstLine="0"/>
        <w:jc w:val="left"/>
        <w:rPr>
          <w:rFonts w:eastAsia="Calibri" w:cs="Times New Roman"/>
          <w:sz w:val="24"/>
          <w:szCs w:val="24"/>
        </w:rPr>
      </w:pPr>
      <w:r w:rsidRPr="00295B42">
        <w:rPr>
          <w:rFonts w:eastAsia="Calibri" w:cs="Times New Roman"/>
          <w:sz w:val="24"/>
          <w:szCs w:val="24"/>
        </w:rPr>
        <w:t xml:space="preserve">           (Ф.И.О.)</w:t>
      </w:r>
      <w:r w:rsidRPr="00295B42">
        <w:rPr>
          <w:rFonts w:eastAsia="Calibri" w:cs="Times New Roman"/>
          <w:sz w:val="24"/>
          <w:szCs w:val="24"/>
        </w:rPr>
        <w:tab/>
      </w:r>
      <w:r w:rsidRPr="00295B42">
        <w:rPr>
          <w:rFonts w:eastAsia="Calibri" w:cs="Times New Roman"/>
          <w:sz w:val="24"/>
          <w:szCs w:val="24"/>
        </w:rPr>
        <w:tab/>
      </w:r>
      <w:r w:rsidRPr="00295B42">
        <w:rPr>
          <w:rFonts w:eastAsia="Calibri" w:cs="Times New Roman"/>
          <w:sz w:val="24"/>
          <w:szCs w:val="24"/>
        </w:rPr>
        <w:tab/>
      </w:r>
      <w:r w:rsidRPr="00295B42">
        <w:rPr>
          <w:rFonts w:eastAsia="Calibri" w:cs="Times New Roman"/>
          <w:sz w:val="24"/>
          <w:szCs w:val="24"/>
        </w:rPr>
        <w:tab/>
        <w:t>(подпись)</w:t>
      </w:r>
    </w:p>
    <w:p w14:paraId="52A4B9D8" w14:textId="65467931" w:rsidR="007B4DA4" w:rsidRPr="00295B42" w:rsidRDefault="00295B42" w:rsidP="00295B42">
      <w:pPr>
        <w:spacing w:after="200" w:line="276" w:lineRule="auto"/>
        <w:ind w:firstLine="0"/>
        <w:jc w:val="left"/>
        <w:rPr>
          <w:rFonts w:eastAsia="Calibri" w:cs="Times New Roman"/>
          <w:szCs w:val="28"/>
        </w:rPr>
      </w:pPr>
      <w:r w:rsidRPr="00295B42">
        <w:rPr>
          <w:rFonts w:eastAsia="Calibri" w:cs="Times New Roman"/>
          <w:szCs w:val="28"/>
        </w:rPr>
        <w:t>Дата «09» ноября 2024 г.</w:t>
      </w:r>
    </w:p>
    <w:sectPr w:rsidR="007B4DA4" w:rsidRPr="00295B42" w:rsidSect="00F07583">
      <w:footerReference w:type="default" r:id="rId65"/>
      <w:pgSz w:w="11906" w:h="16838"/>
      <w:pgMar w:top="1134" w:right="850" w:bottom="709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7F04FD" w14:textId="77777777" w:rsidR="008B3508" w:rsidRDefault="008B3508" w:rsidP="008B3508">
      <w:pPr>
        <w:spacing w:line="240" w:lineRule="auto"/>
      </w:pPr>
      <w:r>
        <w:separator/>
      </w:r>
    </w:p>
  </w:endnote>
  <w:endnote w:type="continuationSeparator" w:id="0">
    <w:p w14:paraId="0E9D0152" w14:textId="77777777" w:rsidR="008B3508" w:rsidRDefault="008B3508" w:rsidP="008B350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scadia Mono">
    <w:altName w:val="Times New Roman"/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6756549"/>
      <w:docPartObj>
        <w:docPartGallery w:val="Page Numbers (Bottom of Page)"/>
        <w:docPartUnique/>
      </w:docPartObj>
    </w:sdtPr>
    <w:sdtContent>
      <w:p w14:paraId="759FFFA1" w14:textId="36A1FF53" w:rsidR="008B3508" w:rsidRDefault="008B3508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F7CABAD" w14:textId="77777777" w:rsidR="008B3508" w:rsidRDefault="008B3508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F7486F" w14:textId="77777777" w:rsidR="008B3508" w:rsidRPr="008B3508" w:rsidRDefault="008B3508" w:rsidP="008B3508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E866C13" w14:textId="77777777" w:rsidR="008B3508" w:rsidRDefault="008B3508" w:rsidP="008B3508">
      <w:pPr>
        <w:spacing w:line="240" w:lineRule="auto"/>
      </w:pPr>
      <w:r>
        <w:separator/>
      </w:r>
    </w:p>
  </w:footnote>
  <w:footnote w:type="continuationSeparator" w:id="0">
    <w:p w14:paraId="0A6B75AF" w14:textId="77777777" w:rsidR="008B3508" w:rsidRDefault="008B3508" w:rsidP="008B350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A60CAC"/>
    <w:multiLevelType w:val="hybridMultilevel"/>
    <w:tmpl w:val="BD6C7ABA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142804A5"/>
    <w:multiLevelType w:val="hybridMultilevel"/>
    <w:tmpl w:val="BB1E1F76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3B10121A"/>
    <w:multiLevelType w:val="hybridMultilevel"/>
    <w:tmpl w:val="CD561C04"/>
    <w:lvl w:ilvl="0" w:tplc="D1367DE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7D58"/>
    <w:rsid w:val="000025BB"/>
    <w:rsid w:val="00094660"/>
    <w:rsid w:val="000D57F9"/>
    <w:rsid w:val="000E13A8"/>
    <w:rsid w:val="00107D58"/>
    <w:rsid w:val="0018466E"/>
    <w:rsid w:val="00202E63"/>
    <w:rsid w:val="00295B42"/>
    <w:rsid w:val="002D3524"/>
    <w:rsid w:val="004E2706"/>
    <w:rsid w:val="00550A98"/>
    <w:rsid w:val="006558C6"/>
    <w:rsid w:val="006A64A7"/>
    <w:rsid w:val="007A3B01"/>
    <w:rsid w:val="007B4DA4"/>
    <w:rsid w:val="007E68D3"/>
    <w:rsid w:val="007F641C"/>
    <w:rsid w:val="008B3508"/>
    <w:rsid w:val="008E7C70"/>
    <w:rsid w:val="009111AA"/>
    <w:rsid w:val="009522FF"/>
    <w:rsid w:val="00C75E93"/>
    <w:rsid w:val="00D001BE"/>
    <w:rsid w:val="00E2421B"/>
    <w:rsid w:val="00F06F45"/>
    <w:rsid w:val="00F16724"/>
    <w:rsid w:val="00F321D2"/>
    <w:rsid w:val="00FB20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10FA4A6A"/>
  <w15:chartTrackingRefBased/>
  <w15:docId w15:val="{21379EFC-06F3-4397-B82A-7C5C5C515C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75E93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C75E93"/>
    <w:pPr>
      <w:keepNext/>
      <w:keepLines/>
      <w:spacing w:after="360"/>
      <w:jc w:val="center"/>
      <w:outlineLvl w:val="0"/>
    </w:pPr>
    <w:rPr>
      <w:rFonts w:eastAsiaTheme="majorEastAsia" w:cstheme="majorBidi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D57F9"/>
    <w:pPr>
      <w:keepNext/>
      <w:keepLines/>
      <w:spacing w:after="240"/>
      <w:jc w:val="center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7E68D3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apple-tab-span">
    <w:name w:val="apple-tab-span"/>
    <w:basedOn w:val="a0"/>
    <w:rsid w:val="007E68D3"/>
  </w:style>
  <w:style w:type="paragraph" w:styleId="a4">
    <w:name w:val="List Paragraph"/>
    <w:basedOn w:val="a"/>
    <w:uiPriority w:val="34"/>
    <w:qFormat/>
    <w:rsid w:val="002D3524"/>
    <w:pPr>
      <w:spacing w:after="120"/>
      <w:ind w:left="720"/>
    </w:pPr>
    <w:rPr>
      <w:rFonts w:eastAsia="Calibri" w:cs="Calibri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C75E93"/>
    <w:rPr>
      <w:rFonts w:ascii="Times New Roman" w:eastAsiaTheme="majorEastAsia" w:hAnsi="Times New Roman" w:cstheme="majorBidi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0D57F9"/>
    <w:rPr>
      <w:rFonts w:ascii="Times New Roman" w:eastAsiaTheme="majorEastAsia" w:hAnsi="Times New Roman" w:cstheme="majorBidi"/>
      <w:sz w:val="28"/>
      <w:szCs w:val="26"/>
    </w:rPr>
  </w:style>
  <w:style w:type="table" w:styleId="a5">
    <w:name w:val="Table Grid"/>
    <w:basedOn w:val="a1"/>
    <w:uiPriority w:val="39"/>
    <w:rsid w:val="000D57F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caption"/>
    <w:basedOn w:val="a"/>
    <w:next w:val="a"/>
    <w:uiPriority w:val="35"/>
    <w:unhideWhenUsed/>
    <w:qFormat/>
    <w:rsid w:val="000D57F9"/>
    <w:pPr>
      <w:spacing w:after="200" w:line="240" w:lineRule="auto"/>
      <w:ind w:firstLine="0"/>
      <w:jc w:val="left"/>
    </w:pPr>
    <w:rPr>
      <w:rFonts w:eastAsia="Times New Roman" w:cs="Times New Roman"/>
      <w:i/>
      <w:iCs/>
      <w:color w:val="44546A" w:themeColor="text2"/>
      <w:sz w:val="18"/>
      <w:szCs w:val="18"/>
      <w:lang w:eastAsia="ru-RU"/>
    </w:rPr>
  </w:style>
  <w:style w:type="paragraph" w:styleId="a7">
    <w:name w:val="No Spacing"/>
    <w:uiPriority w:val="1"/>
    <w:qFormat/>
    <w:rsid w:val="004E2706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295B42"/>
    <w:pPr>
      <w:spacing w:before="240" w:after="0" w:line="259" w:lineRule="auto"/>
      <w:ind w:firstLine="0"/>
      <w:jc w:val="left"/>
      <w:outlineLvl w:val="9"/>
    </w:pPr>
    <w:rPr>
      <w:rFonts w:asciiTheme="majorHAnsi" w:hAnsiTheme="majorHAnsi"/>
      <w:color w:val="2F5496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95B42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95B42"/>
    <w:pPr>
      <w:spacing w:after="100"/>
      <w:ind w:left="280"/>
    </w:pPr>
  </w:style>
  <w:style w:type="character" w:styleId="a9">
    <w:name w:val="Hyperlink"/>
    <w:basedOn w:val="a0"/>
    <w:uiPriority w:val="99"/>
    <w:unhideWhenUsed/>
    <w:rsid w:val="00295B42"/>
    <w:rPr>
      <w:color w:val="0563C1" w:themeColor="hyperlink"/>
      <w:u w:val="single"/>
    </w:rPr>
  </w:style>
  <w:style w:type="paragraph" w:styleId="aa">
    <w:name w:val="header"/>
    <w:basedOn w:val="a"/>
    <w:link w:val="ab"/>
    <w:uiPriority w:val="99"/>
    <w:unhideWhenUsed/>
    <w:rsid w:val="008B3508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8B3508"/>
    <w:rPr>
      <w:rFonts w:ascii="Times New Roman" w:hAnsi="Times New Roman"/>
      <w:sz w:val="28"/>
    </w:rPr>
  </w:style>
  <w:style w:type="paragraph" w:styleId="ac">
    <w:name w:val="footer"/>
    <w:basedOn w:val="a"/>
    <w:link w:val="ad"/>
    <w:uiPriority w:val="99"/>
    <w:unhideWhenUsed/>
    <w:rsid w:val="008B3508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8B3508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622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63" Type="http://schemas.openxmlformats.org/officeDocument/2006/relationships/hyperlink" Target="http://www.intuit.ru/studies/courses/64/64/lecture/1874?page=1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image" Target="media/image46.png"/><Relationship Id="rId66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49.png"/><Relationship Id="rId19" Type="http://schemas.openxmlformats.org/officeDocument/2006/relationships/image" Target="media/image8.png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emf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7.png"/><Relationship Id="rId67" Type="http://schemas.openxmlformats.org/officeDocument/2006/relationships/theme" Target="theme/theme1.xml"/><Relationship Id="rId20" Type="http://schemas.openxmlformats.org/officeDocument/2006/relationships/image" Target="media/image9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image" Target="media/image5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package" Target="embeddings/_________Microsoft_Visio4.vsdx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" Type="http://schemas.openxmlformats.org/officeDocument/2006/relationships/image" Target="media/image2.emf"/><Relationship Id="rId31" Type="http://schemas.openxmlformats.org/officeDocument/2006/relationships/image" Target="media/image20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8.png"/><Relationship Id="rId65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7.png"/><Relationship Id="rId39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977EAF-2A92-4951-B4E7-CCBEB59C79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60</Pages>
  <Words>10764</Words>
  <Characters>61357</Characters>
  <Application>Microsoft Office Word</Application>
  <DocSecurity>0</DocSecurity>
  <Lines>511</Lines>
  <Paragraphs>1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9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7-20</dc:creator>
  <cp:keywords/>
  <dc:description/>
  <cp:lastModifiedBy>429197-20</cp:lastModifiedBy>
  <cp:revision>5</cp:revision>
  <dcterms:created xsi:type="dcterms:W3CDTF">2024-11-07T21:18:00Z</dcterms:created>
  <dcterms:modified xsi:type="dcterms:W3CDTF">2024-11-08T11:47:00Z</dcterms:modified>
</cp:coreProperties>
</file>